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147DB4" w14:textId="77777777" w:rsidR="00750148" w:rsidRPr="004C75B9" w:rsidRDefault="00750148" w:rsidP="00842F89">
      <w:bookmarkStart w:id="0" w:name="_Hlk18588381"/>
      <w:bookmarkEnd w:id="0"/>
    </w:p>
    <w:p w14:paraId="360FF4CC" w14:textId="77777777" w:rsidR="00750148" w:rsidRPr="004C75B9" w:rsidRDefault="00750148" w:rsidP="00842F89"/>
    <w:p w14:paraId="4B9683F4" w14:textId="6CCCAD3A" w:rsidR="00581F9E" w:rsidRPr="00EF69FF" w:rsidRDefault="00581F9E" w:rsidP="00EF69FF">
      <w:pPr>
        <w:spacing w:beforeLines="50" w:before="156" w:afterLines="50" w:after="156" w:line="240" w:lineRule="auto"/>
        <w:jc w:val="center"/>
        <w:rPr>
          <w:b/>
          <w:bCs/>
          <w:sz w:val="40"/>
          <w:szCs w:val="40"/>
        </w:rPr>
      </w:pPr>
      <w:r w:rsidRPr="00EF69FF">
        <w:rPr>
          <w:rFonts w:hint="eastAsia"/>
          <w:b/>
          <w:bCs/>
          <w:sz w:val="40"/>
          <w:szCs w:val="40"/>
        </w:rPr>
        <w:t>融创</w:t>
      </w:r>
      <w:r w:rsidR="00750148" w:rsidRPr="00EF69FF">
        <w:rPr>
          <w:rFonts w:hint="eastAsia"/>
          <w:b/>
          <w:bCs/>
          <w:sz w:val="40"/>
          <w:szCs w:val="40"/>
        </w:rPr>
        <w:t>设计协同办公平台项目</w:t>
      </w:r>
      <w:r w:rsidR="00D12AD7" w:rsidRPr="00EF69FF">
        <w:rPr>
          <w:b/>
          <w:bCs/>
          <w:sz w:val="40"/>
          <w:szCs w:val="40"/>
        </w:rPr>
        <w:br/>
      </w:r>
      <w:r w:rsidR="00456199" w:rsidRPr="00EF69FF">
        <w:rPr>
          <w:rFonts w:hint="eastAsia"/>
          <w:b/>
          <w:bCs/>
          <w:sz w:val="40"/>
          <w:szCs w:val="40"/>
        </w:rPr>
        <w:t>软件</w:t>
      </w:r>
      <w:r w:rsidR="00750148" w:rsidRPr="00EF69FF">
        <w:rPr>
          <w:rFonts w:hint="eastAsia"/>
          <w:b/>
          <w:bCs/>
          <w:sz w:val="40"/>
          <w:szCs w:val="40"/>
        </w:rPr>
        <w:t>需求</w:t>
      </w:r>
      <w:r w:rsidR="00456199" w:rsidRPr="00EF69FF">
        <w:rPr>
          <w:rFonts w:hint="eastAsia"/>
          <w:b/>
          <w:bCs/>
          <w:sz w:val="40"/>
          <w:szCs w:val="40"/>
        </w:rPr>
        <w:t>说明书</w:t>
      </w:r>
    </w:p>
    <w:p w14:paraId="68511269" w14:textId="752F1064" w:rsidR="00581F9E" w:rsidRPr="004C75B9" w:rsidRDefault="00581F9E" w:rsidP="00842F89"/>
    <w:p w14:paraId="378B9567" w14:textId="00EF6F82" w:rsidR="009672AC" w:rsidRPr="004C75B9" w:rsidRDefault="009672AC" w:rsidP="00842F89"/>
    <w:p w14:paraId="7C956E98" w14:textId="77777777" w:rsidR="009672AC" w:rsidRPr="004C75B9" w:rsidRDefault="009672AC" w:rsidP="00256E62"/>
    <w:p w14:paraId="52F242B2" w14:textId="69D89F33" w:rsidR="00F6747D" w:rsidRDefault="00F6747D" w:rsidP="00256E62">
      <w:pPr>
        <w:ind w:leftChars="1800" w:left="3780"/>
      </w:pPr>
      <w:r w:rsidRPr="004C75B9">
        <w:rPr>
          <w:rFonts w:hint="eastAsia"/>
        </w:rPr>
        <w:t>作</w:t>
      </w:r>
      <w:r w:rsidRPr="004C75B9">
        <w:t xml:space="preserve">    </w:t>
      </w:r>
      <w:r w:rsidRPr="004C75B9">
        <w:rPr>
          <w:rFonts w:hint="eastAsia"/>
        </w:rPr>
        <w:t>者：</w:t>
      </w:r>
      <w:r w:rsidRPr="004C75B9">
        <w:t xml:space="preserve"> </w:t>
      </w:r>
      <w:r w:rsidR="00D85132" w:rsidRPr="004C75B9">
        <w:rPr>
          <w:rFonts w:hint="eastAsia"/>
        </w:rPr>
        <w:t>袁学忠</w:t>
      </w:r>
      <w:r w:rsidRPr="004C75B9">
        <w:t xml:space="preserve"> </w:t>
      </w:r>
    </w:p>
    <w:p w14:paraId="178E4B78" w14:textId="78D04AF5" w:rsidR="00256E62" w:rsidRPr="004C75B9" w:rsidRDefault="00256E62" w:rsidP="00256E62">
      <w:pPr>
        <w:ind w:leftChars="1800" w:left="3780"/>
      </w:pPr>
      <w:r>
        <w:rPr>
          <w:rFonts w:hint="eastAsia"/>
        </w:rPr>
        <w:t>审 核 人： 韩德福</w:t>
      </w:r>
    </w:p>
    <w:p w14:paraId="32F58C31" w14:textId="4D02346A" w:rsidR="00F6747D" w:rsidRPr="004C75B9" w:rsidRDefault="00F6747D" w:rsidP="00256E62">
      <w:pPr>
        <w:ind w:leftChars="1800" w:left="3780"/>
      </w:pPr>
      <w:r w:rsidRPr="004C75B9">
        <w:rPr>
          <w:rFonts w:hint="eastAsia"/>
        </w:rPr>
        <w:t>完成日期：</w:t>
      </w:r>
      <w:r w:rsidRPr="004C75B9">
        <w:t xml:space="preserve"> </w:t>
      </w:r>
      <w:r w:rsidR="00D85132" w:rsidRPr="004C75B9">
        <w:t>2019</w:t>
      </w:r>
      <w:r w:rsidR="00D85132" w:rsidRPr="004C75B9">
        <w:rPr>
          <w:rFonts w:hint="eastAsia"/>
        </w:rPr>
        <w:t>/</w:t>
      </w:r>
      <w:r w:rsidR="00416FA3">
        <w:t>9</w:t>
      </w:r>
      <w:r w:rsidR="00D85132" w:rsidRPr="004C75B9">
        <w:t>/</w:t>
      </w:r>
      <w:r w:rsidR="002A0C19">
        <w:t>27</w:t>
      </w:r>
      <w:r w:rsidRPr="004C75B9">
        <w:t xml:space="preserve"> </w:t>
      </w:r>
    </w:p>
    <w:p w14:paraId="1110125D" w14:textId="7FE0E964" w:rsidR="00F6747D" w:rsidRPr="004C75B9" w:rsidRDefault="00F6747D" w:rsidP="00256E62">
      <w:pPr>
        <w:ind w:leftChars="1800" w:left="3780"/>
      </w:pPr>
      <w:r w:rsidRPr="004C75B9">
        <w:rPr>
          <w:rFonts w:hint="eastAsia"/>
        </w:rPr>
        <w:t>签</w:t>
      </w:r>
      <w:r w:rsidRPr="004C75B9">
        <w:t xml:space="preserve"> </w:t>
      </w:r>
      <w:r w:rsidRPr="004C75B9">
        <w:rPr>
          <w:rFonts w:hint="eastAsia"/>
        </w:rPr>
        <w:t>收</w:t>
      </w:r>
      <w:r w:rsidRPr="004C75B9">
        <w:t xml:space="preserve"> </w:t>
      </w:r>
      <w:r w:rsidRPr="004C75B9">
        <w:rPr>
          <w:rFonts w:hint="eastAsia"/>
        </w:rPr>
        <w:t>人：</w:t>
      </w:r>
      <w:r w:rsidRPr="004C75B9">
        <w:t xml:space="preserve">             </w:t>
      </w:r>
    </w:p>
    <w:p w14:paraId="309D361B" w14:textId="726693AA" w:rsidR="00F6747D" w:rsidRPr="004C75B9" w:rsidRDefault="00F6747D" w:rsidP="00256E62">
      <w:pPr>
        <w:ind w:leftChars="1800" w:left="3780"/>
      </w:pPr>
      <w:r w:rsidRPr="004C75B9">
        <w:rPr>
          <w:rFonts w:hint="eastAsia"/>
        </w:rPr>
        <w:t>签收日期：</w:t>
      </w:r>
      <w:r w:rsidRPr="004C75B9">
        <w:t xml:space="preserve">             </w:t>
      </w:r>
    </w:p>
    <w:p w14:paraId="093C4022" w14:textId="77777777" w:rsidR="00581F9E" w:rsidRPr="004C75B9" w:rsidRDefault="00581F9E" w:rsidP="00842F89"/>
    <w:p w14:paraId="677500BC" w14:textId="77777777" w:rsidR="00581F9E" w:rsidRPr="004C75B9" w:rsidRDefault="00581F9E" w:rsidP="00842F89">
      <w:pPr>
        <w:rPr>
          <w:lang w:val="zh-CN"/>
        </w:rPr>
      </w:pPr>
    </w:p>
    <w:p w14:paraId="38C2AB66" w14:textId="77777777" w:rsidR="00581F9E" w:rsidRPr="004C75B9" w:rsidRDefault="00581F9E" w:rsidP="00842F89"/>
    <w:p w14:paraId="1F363D2D" w14:textId="77777777" w:rsidR="00581F9E" w:rsidRPr="004C75B9" w:rsidRDefault="00581F9E" w:rsidP="00842F89"/>
    <w:p w14:paraId="7921D8B2" w14:textId="77777777" w:rsidR="009672AC" w:rsidRPr="004C75B9" w:rsidRDefault="009672AC" w:rsidP="00842F89">
      <w:r w:rsidRPr="004C75B9">
        <w:br w:type="page"/>
      </w:r>
    </w:p>
    <w:p w14:paraId="7ED5A802" w14:textId="0BC0A90C" w:rsidR="00581F9E" w:rsidRPr="004C75B9" w:rsidRDefault="00581F9E" w:rsidP="00CE0036">
      <w:pPr>
        <w:pStyle w:val="a0"/>
        <w:numPr>
          <w:ilvl w:val="0"/>
          <w:numId w:val="8"/>
        </w:numPr>
      </w:pPr>
      <w:r w:rsidRPr="004C75B9">
        <w:lastRenderedPageBreak/>
        <w:t>文档版本信息</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974"/>
        <w:gridCol w:w="1835"/>
        <w:gridCol w:w="1699"/>
        <w:gridCol w:w="5220"/>
      </w:tblGrid>
      <w:tr w:rsidR="00063FDF" w:rsidRPr="004C75B9" w14:paraId="5BA240A5" w14:textId="77777777" w:rsidTr="008C2F50">
        <w:trPr>
          <w:trHeight w:val="370"/>
          <w:tblHeader/>
        </w:trPr>
        <w:tc>
          <w:tcPr>
            <w:tcW w:w="501" w:type="pct"/>
            <w:tcBorders>
              <w:top w:val="single" w:sz="12" w:space="0" w:color="auto"/>
              <w:left w:val="single" w:sz="12" w:space="0" w:color="auto"/>
              <w:bottom w:val="single" w:sz="2" w:space="0" w:color="auto"/>
              <w:right w:val="single" w:sz="2" w:space="0" w:color="auto"/>
            </w:tcBorders>
            <w:shd w:val="clear" w:color="auto" w:fill="D9D9D9"/>
            <w:vAlign w:val="center"/>
            <w:hideMark/>
          </w:tcPr>
          <w:p w14:paraId="659B4B90" w14:textId="77777777" w:rsidR="00063FDF" w:rsidRPr="004C75B9" w:rsidRDefault="00063FDF" w:rsidP="00842F89">
            <w:r w:rsidRPr="004C75B9">
              <w:t>版本</w:t>
            </w:r>
          </w:p>
        </w:tc>
        <w:tc>
          <w:tcPr>
            <w:tcW w:w="943" w:type="pct"/>
            <w:tcBorders>
              <w:top w:val="single" w:sz="12" w:space="0" w:color="auto"/>
              <w:left w:val="single" w:sz="2" w:space="0" w:color="auto"/>
              <w:bottom w:val="single" w:sz="2" w:space="0" w:color="auto"/>
              <w:right w:val="single" w:sz="2" w:space="0" w:color="auto"/>
            </w:tcBorders>
            <w:shd w:val="clear" w:color="auto" w:fill="D9D9D9"/>
            <w:vAlign w:val="center"/>
            <w:hideMark/>
          </w:tcPr>
          <w:p w14:paraId="11AEB074" w14:textId="77777777" w:rsidR="00063FDF" w:rsidRPr="004C75B9" w:rsidRDefault="00063FDF" w:rsidP="00842F89">
            <w:r w:rsidRPr="004C75B9">
              <w:t>日期</w:t>
            </w:r>
          </w:p>
        </w:tc>
        <w:tc>
          <w:tcPr>
            <w:tcW w:w="873" w:type="pct"/>
            <w:tcBorders>
              <w:top w:val="single" w:sz="12" w:space="0" w:color="auto"/>
              <w:left w:val="single" w:sz="2" w:space="0" w:color="auto"/>
              <w:bottom w:val="single" w:sz="2" w:space="0" w:color="auto"/>
              <w:right w:val="single" w:sz="2" w:space="0" w:color="auto"/>
            </w:tcBorders>
            <w:shd w:val="clear" w:color="auto" w:fill="D9D9D9"/>
            <w:vAlign w:val="center"/>
            <w:hideMark/>
          </w:tcPr>
          <w:p w14:paraId="75B3FD26" w14:textId="77777777" w:rsidR="00063FDF" w:rsidRPr="004C75B9" w:rsidRDefault="00063FDF" w:rsidP="00842F89">
            <w:r w:rsidRPr="004C75B9">
              <w:t>作者/修订者</w:t>
            </w:r>
          </w:p>
        </w:tc>
        <w:tc>
          <w:tcPr>
            <w:tcW w:w="2684" w:type="pct"/>
            <w:tcBorders>
              <w:top w:val="single" w:sz="12" w:space="0" w:color="auto"/>
              <w:left w:val="single" w:sz="2" w:space="0" w:color="auto"/>
              <w:bottom w:val="single" w:sz="2" w:space="0" w:color="auto"/>
              <w:right w:val="single" w:sz="2" w:space="0" w:color="auto"/>
            </w:tcBorders>
            <w:shd w:val="clear" w:color="auto" w:fill="D9D9D9"/>
            <w:vAlign w:val="center"/>
            <w:hideMark/>
          </w:tcPr>
          <w:p w14:paraId="15037EB0" w14:textId="1D138EDF" w:rsidR="00063FDF" w:rsidRPr="004C75B9" w:rsidRDefault="00063FDF" w:rsidP="00842F89">
            <w:r w:rsidRPr="004C75B9">
              <w:rPr>
                <w:rFonts w:hint="eastAsia"/>
              </w:rPr>
              <w:t>修订</w:t>
            </w:r>
            <w:r w:rsidRPr="004C75B9">
              <w:t>描述</w:t>
            </w:r>
          </w:p>
        </w:tc>
      </w:tr>
      <w:tr w:rsidR="00063FDF" w:rsidRPr="004C75B9" w14:paraId="2A4DAE2D" w14:textId="77777777" w:rsidTr="008C2F50">
        <w:trPr>
          <w:trHeight w:val="456"/>
        </w:trPr>
        <w:tc>
          <w:tcPr>
            <w:tcW w:w="501" w:type="pct"/>
            <w:tcBorders>
              <w:top w:val="single" w:sz="2" w:space="0" w:color="auto"/>
              <w:left w:val="single" w:sz="12" w:space="0" w:color="auto"/>
              <w:bottom w:val="single" w:sz="2" w:space="0" w:color="auto"/>
              <w:right w:val="single" w:sz="2" w:space="0" w:color="auto"/>
            </w:tcBorders>
            <w:vAlign w:val="center"/>
          </w:tcPr>
          <w:p w14:paraId="7A96CFE2" w14:textId="02D7E0A4" w:rsidR="00063FDF" w:rsidRPr="004C75B9" w:rsidRDefault="00A15273" w:rsidP="00842F89">
            <w:r>
              <w:t>0</w:t>
            </w:r>
            <w:r w:rsidR="00F51998" w:rsidRPr="004C75B9">
              <w:t>.</w:t>
            </w:r>
            <w:r>
              <w:t>9</w:t>
            </w:r>
          </w:p>
        </w:tc>
        <w:tc>
          <w:tcPr>
            <w:tcW w:w="943" w:type="pct"/>
            <w:tcBorders>
              <w:top w:val="single" w:sz="2" w:space="0" w:color="auto"/>
              <w:left w:val="single" w:sz="2" w:space="0" w:color="auto"/>
              <w:bottom w:val="single" w:sz="2" w:space="0" w:color="auto"/>
              <w:right w:val="single" w:sz="2" w:space="0" w:color="auto"/>
            </w:tcBorders>
            <w:vAlign w:val="center"/>
          </w:tcPr>
          <w:p w14:paraId="06B1F80F" w14:textId="49BFA139" w:rsidR="00063FDF" w:rsidRPr="004C75B9" w:rsidRDefault="00F51998" w:rsidP="00842F89">
            <w:r w:rsidRPr="004C75B9">
              <w:t>2019-0</w:t>
            </w:r>
            <w:r w:rsidR="00416FA3">
              <w:t>9</w:t>
            </w:r>
            <w:r w:rsidRPr="004C75B9">
              <w:t>-</w:t>
            </w:r>
            <w:r w:rsidR="006370E8">
              <w:t>10</w:t>
            </w:r>
          </w:p>
        </w:tc>
        <w:tc>
          <w:tcPr>
            <w:tcW w:w="873" w:type="pct"/>
            <w:tcBorders>
              <w:top w:val="single" w:sz="2" w:space="0" w:color="auto"/>
              <w:left w:val="single" w:sz="2" w:space="0" w:color="auto"/>
              <w:bottom w:val="single" w:sz="2" w:space="0" w:color="auto"/>
              <w:right w:val="single" w:sz="2" w:space="0" w:color="auto"/>
            </w:tcBorders>
            <w:vAlign w:val="center"/>
          </w:tcPr>
          <w:p w14:paraId="7485FABD" w14:textId="01E8E437" w:rsidR="00063FDF" w:rsidRPr="004C75B9" w:rsidRDefault="00AA53EC" w:rsidP="00842F89">
            <w:r w:rsidRPr="004C75B9">
              <w:rPr>
                <w:rFonts w:hint="eastAsia"/>
              </w:rPr>
              <w:t>袁学忠</w:t>
            </w:r>
          </w:p>
        </w:tc>
        <w:tc>
          <w:tcPr>
            <w:tcW w:w="2684" w:type="pct"/>
            <w:tcBorders>
              <w:top w:val="single" w:sz="2" w:space="0" w:color="auto"/>
              <w:left w:val="single" w:sz="2" w:space="0" w:color="auto"/>
              <w:bottom w:val="single" w:sz="2" w:space="0" w:color="auto"/>
              <w:right w:val="single" w:sz="2" w:space="0" w:color="auto"/>
            </w:tcBorders>
            <w:vAlign w:val="center"/>
          </w:tcPr>
          <w:p w14:paraId="52F113B4" w14:textId="5E8651D5" w:rsidR="00063FDF" w:rsidRPr="004C75B9" w:rsidRDefault="00F51998" w:rsidP="00842F89">
            <w:r w:rsidRPr="004C75B9">
              <w:rPr>
                <w:rFonts w:hint="eastAsia"/>
              </w:rPr>
              <w:t>初稿</w:t>
            </w:r>
          </w:p>
        </w:tc>
      </w:tr>
      <w:tr w:rsidR="00063FDF" w:rsidRPr="004C75B9" w14:paraId="55BD7EFA" w14:textId="77777777" w:rsidTr="008C2F50">
        <w:trPr>
          <w:trHeight w:val="455"/>
        </w:trPr>
        <w:tc>
          <w:tcPr>
            <w:tcW w:w="501" w:type="pct"/>
            <w:tcBorders>
              <w:top w:val="single" w:sz="2" w:space="0" w:color="auto"/>
              <w:left w:val="single" w:sz="12" w:space="0" w:color="auto"/>
              <w:bottom w:val="single" w:sz="2" w:space="0" w:color="auto"/>
              <w:right w:val="single" w:sz="2" w:space="0" w:color="auto"/>
            </w:tcBorders>
            <w:vAlign w:val="center"/>
          </w:tcPr>
          <w:p w14:paraId="011FB145" w14:textId="0EFA83A4" w:rsidR="00063FDF" w:rsidRPr="004C75B9" w:rsidRDefault="00F51998" w:rsidP="00842F89">
            <w:r w:rsidRPr="004C75B9">
              <w:t>1.</w:t>
            </w:r>
            <w:r w:rsidR="00A15273">
              <w:t>0</w:t>
            </w:r>
          </w:p>
        </w:tc>
        <w:tc>
          <w:tcPr>
            <w:tcW w:w="943" w:type="pct"/>
            <w:tcBorders>
              <w:top w:val="single" w:sz="2" w:space="0" w:color="auto"/>
              <w:left w:val="single" w:sz="2" w:space="0" w:color="auto"/>
              <w:bottom w:val="single" w:sz="2" w:space="0" w:color="auto"/>
              <w:right w:val="single" w:sz="2" w:space="0" w:color="auto"/>
            </w:tcBorders>
            <w:vAlign w:val="center"/>
          </w:tcPr>
          <w:p w14:paraId="37E04B08" w14:textId="5C733303" w:rsidR="00063FDF" w:rsidRPr="004C75B9" w:rsidRDefault="00F51998" w:rsidP="00842F89">
            <w:r w:rsidRPr="004C75B9">
              <w:t>2019-0</w:t>
            </w:r>
            <w:r w:rsidR="00B24B39">
              <w:t>9</w:t>
            </w:r>
            <w:r w:rsidRPr="004C75B9">
              <w:t>-</w:t>
            </w:r>
            <w:r w:rsidR="00416FA3">
              <w:t>1</w:t>
            </w:r>
            <w:r w:rsidR="00427B86">
              <w:t>6</w:t>
            </w:r>
          </w:p>
        </w:tc>
        <w:tc>
          <w:tcPr>
            <w:tcW w:w="873" w:type="pct"/>
            <w:tcBorders>
              <w:top w:val="single" w:sz="2" w:space="0" w:color="auto"/>
              <w:left w:val="single" w:sz="2" w:space="0" w:color="auto"/>
              <w:bottom w:val="single" w:sz="2" w:space="0" w:color="auto"/>
              <w:right w:val="single" w:sz="2" w:space="0" w:color="auto"/>
            </w:tcBorders>
            <w:vAlign w:val="center"/>
          </w:tcPr>
          <w:p w14:paraId="32AB36C5" w14:textId="56FEA410" w:rsidR="00063FDF" w:rsidRPr="004C75B9" w:rsidRDefault="00AA53EC" w:rsidP="00842F89">
            <w:r w:rsidRPr="004C75B9">
              <w:rPr>
                <w:rFonts w:hint="eastAsia"/>
              </w:rPr>
              <w:t>韩德福</w:t>
            </w:r>
          </w:p>
        </w:tc>
        <w:tc>
          <w:tcPr>
            <w:tcW w:w="2684" w:type="pct"/>
            <w:tcBorders>
              <w:top w:val="single" w:sz="2" w:space="0" w:color="auto"/>
              <w:left w:val="single" w:sz="2" w:space="0" w:color="auto"/>
              <w:bottom w:val="single" w:sz="2" w:space="0" w:color="auto"/>
              <w:right w:val="single" w:sz="2" w:space="0" w:color="auto"/>
            </w:tcBorders>
            <w:vAlign w:val="center"/>
          </w:tcPr>
          <w:p w14:paraId="6D60DFBB" w14:textId="738313EE" w:rsidR="00063FDF" w:rsidRPr="004C75B9" w:rsidRDefault="00F51998" w:rsidP="00842F89">
            <w:r w:rsidRPr="004C75B9">
              <w:rPr>
                <w:rFonts w:hint="eastAsia"/>
              </w:rPr>
              <w:t>审核</w:t>
            </w:r>
          </w:p>
        </w:tc>
      </w:tr>
      <w:tr w:rsidR="00063FDF" w:rsidRPr="004C75B9" w14:paraId="0577EB34" w14:textId="77777777" w:rsidTr="008C2F50">
        <w:trPr>
          <w:trHeight w:val="280"/>
        </w:trPr>
        <w:tc>
          <w:tcPr>
            <w:tcW w:w="501" w:type="pct"/>
            <w:tcBorders>
              <w:top w:val="single" w:sz="2" w:space="0" w:color="auto"/>
              <w:left w:val="single" w:sz="12" w:space="0" w:color="auto"/>
              <w:bottom w:val="single" w:sz="2" w:space="0" w:color="auto"/>
              <w:right w:val="single" w:sz="2" w:space="0" w:color="auto"/>
            </w:tcBorders>
            <w:vAlign w:val="center"/>
          </w:tcPr>
          <w:p w14:paraId="61BD1E13" w14:textId="50C8EBD9" w:rsidR="00063FDF" w:rsidRPr="004C75B9" w:rsidRDefault="00C125E6" w:rsidP="00842F89">
            <w:r>
              <w:rPr>
                <w:rFonts w:hint="eastAsia"/>
              </w:rPr>
              <w:t>1</w:t>
            </w:r>
            <w:r>
              <w:t>.1</w:t>
            </w:r>
          </w:p>
        </w:tc>
        <w:tc>
          <w:tcPr>
            <w:tcW w:w="943" w:type="pct"/>
            <w:tcBorders>
              <w:top w:val="single" w:sz="2" w:space="0" w:color="auto"/>
              <w:left w:val="single" w:sz="2" w:space="0" w:color="auto"/>
              <w:bottom w:val="single" w:sz="2" w:space="0" w:color="auto"/>
              <w:right w:val="single" w:sz="2" w:space="0" w:color="auto"/>
            </w:tcBorders>
            <w:vAlign w:val="center"/>
          </w:tcPr>
          <w:p w14:paraId="2F37B644" w14:textId="51ABCD16" w:rsidR="00063FDF" w:rsidRPr="004C75B9" w:rsidRDefault="00C125E6" w:rsidP="00842F89">
            <w:r>
              <w:rPr>
                <w:rFonts w:hint="eastAsia"/>
              </w:rPr>
              <w:t>2</w:t>
            </w:r>
            <w:r>
              <w:t>019-09-19</w:t>
            </w:r>
          </w:p>
        </w:tc>
        <w:tc>
          <w:tcPr>
            <w:tcW w:w="873" w:type="pct"/>
            <w:tcBorders>
              <w:top w:val="single" w:sz="2" w:space="0" w:color="auto"/>
              <w:left w:val="single" w:sz="2" w:space="0" w:color="auto"/>
              <w:bottom w:val="single" w:sz="2" w:space="0" w:color="auto"/>
              <w:right w:val="single" w:sz="2" w:space="0" w:color="auto"/>
            </w:tcBorders>
            <w:vAlign w:val="center"/>
          </w:tcPr>
          <w:p w14:paraId="07580FBF" w14:textId="21A16027" w:rsidR="00063FDF" w:rsidRPr="004C75B9" w:rsidRDefault="00C125E6" w:rsidP="00842F89">
            <w:r>
              <w:rPr>
                <w:rFonts w:hint="eastAsia"/>
              </w:rPr>
              <w:t>袁学忠</w:t>
            </w:r>
          </w:p>
        </w:tc>
        <w:tc>
          <w:tcPr>
            <w:tcW w:w="2684" w:type="pct"/>
            <w:tcBorders>
              <w:top w:val="single" w:sz="2" w:space="0" w:color="auto"/>
              <w:left w:val="single" w:sz="2" w:space="0" w:color="auto"/>
              <w:bottom w:val="single" w:sz="2" w:space="0" w:color="auto"/>
              <w:right w:val="single" w:sz="2" w:space="0" w:color="auto"/>
            </w:tcBorders>
            <w:vAlign w:val="center"/>
          </w:tcPr>
          <w:p w14:paraId="5860B8F9" w14:textId="345A2B05" w:rsidR="00063FDF" w:rsidRPr="004C75B9" w:rsidRDefault="00C125E6" w:rsidP="00842F89">
            <w:r>
              <w:rPr>
                <w:rFonts w:hint="eastAsia"/>
              </w:rPr>
              <w:t>修改部分结构和补充厨卫拆解逻辑附件</w:t>
            </w:r>
          </w:p>
        </w:tc>
      </w:tr>
      <w:tr w:rsidR="00063FDF" w:rsidRPr="004C75B9" w14:paraId="5844472F" w14:textId="77777777" w:rsidTr="008C2F50">
        <w:trPr>
          <w:trHeight w:val="280"/>
        </w:trPr>
        <w:tc>
          <w:tcPr>
            <w:tcW w:w="501" w:type="pct"/>
            <w:tcBorders>
              <w:top w:val="single" w:sz="2" w:space="0" w:color="auto"/>
              <w:left w:val="single" w:sz="12" w:space="0" w:color="auto"/>
              <w:bottom w:val="single" w:sz="2" w:space="0" w:color="auto"/>
              <w:right w:val="single" w:sz="2" w:space="0" w:color="auto"/>
            </w:tcBorders>
            <w:vAlign w:val="center"/>
          </w:tcPr>
          <w:p w14:paraId="6486DE0A" w14:textId="78F06F6A" w:rsidR="00063FDF" w:rsidRPr="004C75B9" w:rsidRDefault="00B0515E" w:rsidP="00842F89">
            <w:r>
              <w:rPr>
                <w:rFonts w:hint="eastAsia"/>
              </w:rPr>
              <w:t>1</w:t>
            </w:r>
            <w:r>
              <w:t>.2</w:t>
            </w:r>
          </w:p>
        </w:tc>
        <w:tc>
          <w:tcPr>
            <w:tcW w:w="943" w:type="pct"/>
            <w:tcBorders>
              <w:top w:val="single" w:sz="2" w:space="0" w:color="auto"/>
              <w:left w:val="single" w:sz="2" w:space="0" w:color="auto"/>
              <w:bottom w:val="single" w:sz="2" w:space="0" w:color="auto"/>
              <w:right w:val="single" w:sz="2" w:space="0" w:color="auto"/>
            </w:tcBorders>
            <w:vAlign w:val="center"/>
          </w:tcPr>
          <w:p w14:paraId="25010FA9" w14:textId="5A94D774" w:rsidR="00063FDF" w:rsidRPr="004C75B9" w:rsidRDefault="00B0515E" w:rsidP="00842F89">
            <w:r>
              <w:rPr>
                <w:rFonts w:hint="eastAsia"/>
              </w:rPr>
              <w:t>2</w:t>
            </w:r>
            <w:r>
              <w:t>019-09-27</w:t>
            </w:r>
          </w:p>
        </w:tc>
        <w:tc>
          <w:tcPr>
            <w:tcW w:w="873" w:type="pct"/>
            <w:tcBorders>
              <w:top w:val="single" w:sz="2" w:space="0" w:color="auto"/>
              <w:left w:val="single" w:sz="2" w:space="0" w:color="auto"/>
              <w:bottom w:val="single" w:sz="2" w:space="0" w:color="auto"/>
              <w:right w:val="single" w:sz="2" w:space="0" w:color="auto"/>
            </w:tcBorders>
            <w:vAlign w:val="center"/>
          </w:tcPr>
          <w:p w14:paraId="34C27AB2" w14:textId="65BA95EE" w:rsidR="00063FDF" w:rsidRPr="004C75B9" w:rsidRDefault="00B0515E" w:rsidP="00842F89">
            <w:r>
              <w:rPr>
                <w:rFonts w:hint="eastAsia"/>
              </w:rPr>
              <w:t>袁学忠</w:t>
            </w:r>
          </w:p>
        </w:tc>
        <w:tc>
          <w:tcPr>
            <w:tcW w:w="2684" w:type="pct"/>
            <w:tcBorders>
              <w:top w:val="single" w:sz="2" w:space="0" w:color="auto"/>
              <w:left w:val="single" w:sz="2" w:space="0" w:color="auto"/>
              <w:bottom w:val="single" w:sz="2" w:space="0" w:color="auto"/>
              <w:right w:val="single" w:sz="2" w:space="0" w:color="auto"/>
            </w:tcBorders>
            <w:vAlign w:val="center"/>
          </w:tcPr>
          <w:p w14:paraId="23E9D043" w14:textId="00D035AB" w:rsidR="00063FDF" w:rsidRPr="004C75B9" w:rsidRDefault="00B0515E" w:rsidP="00842F89">
            <w:r>
              <w:rPr>
                <w:rFonts w:hint="eastAsia"/>
              </w:rPr>
              <w:t>增加成本人员流程图</w:t>
            </w:r>
          </w:p>
        </w:tc>
      </w:tr>
      <w:tr w:rsidR="00063FDF" w:rsidRPr="004C75B9" w14:paraId="3EB707CB" w14:textId="77777777" w:rsidTr="008C2F50">
        <w:trPr>
          <w:trHeight w:val="280"/>
        </w:trPr>
        <w:tc>
          <w:tcPr>
            <w:tcW w:w="501" w:type="pct"/>
            <w:tcBorders>
              <w:top w:val="single" w:sz="2" w:space="0" w:color="auto"/>
              <w:left w:val="single" w:sz="12" w:space="0" w:color="auto"/>
              <w:bottom w:val="single" w:sz="2" w:space="0" w:color="auto"/>
              <w:right w:val="single" w:sz="2" w:space="0" w:color="auto"/>
            </w:tcBorders>
            <w:vAlign w:val="center"/>
          </w:tcPr>
          <w:p w14:paraId="4E6BC7D1" w14:textId="77777777" w:rsidR="00063FDF" w:rsidRPr="004C75B9" w:rsidRDefault="00063FDF" w:rsidP="00842F89"/>
        </w:tc>
        <w:tc>
          <w:tcPr>
            <w:tcW w:w="943" w:type="pct"/>
            <w:tcBorders>
              <w:top w:val="single" w:sz="2" w:space="0" w:color="auto"/>
              <w:left w:val="single" w:sz="2" w:space="0" w:color="auto"/>
              <w:bottom w:val="single" w:sz="2" w:space="0" w:color="auto"/>
              <w:right w:val="single" w:sz="2" w:space="0" w:color="auto"/>
            </w:tcBorders>
            <w:vAlign w:val="center"/>
          </w:tcPr>
          <w:p w14:paraId="17DD6C6D" w14:textId="77777777" w:rsidR="00063FDF" w:rsidRPr="004C75B9" w:rsidRDefault="00063FDF" w:rsidP="00842F89"/>
        </w:tc>
        <w:tc>
          <w:tcPr>
            <w:tcW w:w="873" w:type="pct"/>
            <w:tcBorders>
              <w:top w:val="single" w:sz="2" w:space="0" w:color="auto"/>
              <w:left w:val="single" w:sz="2" w:space="0" w:color="auto"/>
              <w:bottom w:val="single" w:sz="2" w:space="0" w:color="auto"/>
              <w:right w:val="single" w:sz="2" w:space="0" w:color="auto"/>
            </w:tcBorders>
            <w:vAlign w:val="center"/>
          </w:tcPr>
          <w:p w14:paraId="249560B9" w14:textId="77777777" w:rsidR="00063FDF" w:rsidRPr="004C75B9" w:rsidRDefault="00063FDF" w:rsidP="00842F89"/>
        </w:tc>
        <w:tc>
          <w:tcPr>
            <w:tcW w:w="2684" w:type="pct"/>
            <w:tcBorders>
              <w:top w:val="single" w:sz="2" w:space="0" w:color="auto"/>
              <w:left w:val="single" w:sz="2" w:space="0" w:color="auto"/>
              <w:bottom w:val="single" w:sz="2" w:space="0" w:color="auto"/>
              <w:right w:val="single" w:sz="2" w:space="0" w:color="auto"/>
            </w:tcBorders>
            <w:vAlign w:val="center"/>
          </w:tcPr>
          <w:p w14:paraId="11AC6BDB" w14:textId="77777777" w:rsidR="00063FDF" w:rsidRPr="004C75B9" w:rsidRDefault="00063FDF" w:rsidP="00842F89"/>
        </w:tc>
      </w:tr>
      <w:tr w:rsidR="00063FDF" w:rsidRPr="004C75B9" w14:paraId="3976C608" w14:textId="77777777" w:rsidTr="008C2F50">
        <w:trPr>
          <w:trHeight w:val="280"/>
        </w:trPr>
        <w:tc>
          <w:tcPr>
            <w:tcW w:w="501" w:type="pct"/>
            <w:tcBorders>
              <w:top w:val="single" w:sz="2" w:space="0" w:color="auto"/>
              <w:left w:val="single" w:sz="12" w:space="0" w:color="auto"/>
              <w:bottom w:val="single" w:sz="2" w:space="0" w:color="auto"/>
              <w:right w:val="single" w:sz="2" w:space="0" w:color="auto"/>
            </w:tcBorders>
            <w:vAlign w:val="center"/>
          </w:tcPr>
          <w:p w14:paraId="0EB2C75F" w14:textId="77777777" w:rsidR="00063FDF" w:rsidRPr="004C75B9" w:rsidRDefault="00063FDF" w:rsidP="00842F89"/>
        </w:tc>
        <w:tc>
          <w:tcPr>
            <w:tcW w:w="943" w:type="pct"/>
            <w:tcBorders>
              <w:top w:val="single" w:sz="2" w:space="0" w:color="auto"/>
              <w:left w:val="single" w:sz="2" w:space="0" w:color="auto"/>
              <w:bottom w:val="single" w:sz="2" w:space="0" w:color="auto"/>
              <w:right w:val="single" w:sz="2" w:space="0" w:color="auto"/>
            </w:tcBorders>
            <w:vAlign w:val="center"/>
          </w:tcPr>
          <w:p w14:paraId="7B974C11" w14:textId="77777777" w:rsidR="00063FDF" w:rsidRPr="004C75B9" w:rsidRDefault="00063FDF" w:rsidP="00842F89"/>
        </w:tc>
        <w:tc>
          <w:tcPr>
            <w:tcW w:w="873" w:type="pct"/>
            <w:tcBorders>
              <w:top w:val="single" w:sz="2" w:space="0" w:color="auto"/>
              <w:left w:val="single" w:sz="2" w:space="0" w:color="auto"/>
              <w:bottom w:val="single" w:sz="2" w:space="0" w:color="auto"/>
              <w:right w:val="single" w:sz="2" w:space="0" w:color="auto"/>
            </w:tcBorders>
            <w:vAlign w:val="center"/>
          </w:tcPr>
          <w:p w14:paraId="764E3018" w14:textId="77777777" w:rsidR="00063FDF" w:rsidRPr="004C75B9" w:rsidRDefault="00063FDF" w:rsidP="00842F89"/>
        </w:tc>
        <w:tc>
          <w:tcPr>
            <w:tcW w:w="2684" w:type="pct"/>
            <w:tcBorders>
              <w:top w:val="single" w:sz="2" w:space="0" w:color="auto"/>
              <w:left w:val="single" w:sz="2" w:space="0" w:color="auto"/>
              <w:bottom w:val="single" w:sz="2" w:space="0" w:color="auto"/>
              <w:right w:val="single" w:sz="2" w:space="0" w:color="auto"/>
            </w:tcBorders>
            <w:vAlign w:val="center"/>
          </w:tcPr>
          <w:p w14:paraId="3097F5BE" w14:textId="77777777" w:rsidR="00063FDF" w:rsidRPr="004C75B9" w:rsidRDefault="00063FDF" w:rsidP="00842F89"/>
        </w:tc>
      </w:tr>
    </w:tbl>
    <w:p w14:paraId="68A5C16B" w14:textId="6F28D438" w:rsidR="00581F9E" w:rsidRPr="004C75B9" w:rsidRDefault="00581F9E" w:rsidP="00842F89">
      <w:r w:rsidRPr="004C75B9">
        <w:br w:type="page"/>
      </w:r>
    </w:p>
    <w:p w14:paraId="6E91909A" w14:textId="3C3E020B" w:rsidR="00581F9E" w:rsidRPr="004C75B9" w:rsidRDefault="005B421D" w:rsidP="008C79AD">
      <w:pPr>
        <w:jc w:val="center"/>
      </w:pPr>
      <w:r w:rsidRPr="004C75B9">
        <w:rPr>
          <w:lang w:val="zh-CN"/>
        </w:rPr>
        <w:lastRenderedPageBreak/>
        <w:t>目录</w:t>
      </w:r>
    </w:p>
    <w:p w14:paraId="29D745D9" w14:textId="4E3F1F48" w:rsidR="00274B90" w:rsidRDefault="00DF7F6D">
      <w:pPr>
        <w:pStyle w:val="TOC1"/>
        <w:rPr>
          <w:rFonts w:asciiTheme="minorHAnsi" w:eastAsiaTheme="minorEastAsia" w:hAnsiTheme="minorHAnsi"/>
          <w:noProof/>
        </w:rPr>
      </w:pPr>
      <w:r>
        <w:fldChar w:fldCharType="begin"/>
      </w:r>
      <w:r>
        <w:instrText xml:space="preserve"> TOC \o "1-3" \h \z \u </w:instrText>
      </w:r>
      <w:r>
        <w:fldChar w:fldCharType="separate"/>
      </w:r>
      <w:hyperlink w:anchor="_Toc20729000" w:history="1">
        <w:r w:rsidR="00274B90" w:rsidRPr="008B3B20">
          <w:rPr>
            <w:rStyle w:val="a8"/>
            <w:noProof/>
          </w:rPr>
          <w:t>一、</w:t>
        </w:r>
        <w:r w:rsidR="00274B90">
          <w:rPr>
            <w:rFonts w:asciiTheme="minorHAnsi" w:eastAsiaTheme="minorEastAsia" w:hAnsiTheme="minorHAnsi"/>
            <w:noProof/>
          </w:rPr>
          <w:tab/>
        </w:r>
        <w:r w:rsidR="00274B90" w:rsidRPr="008B3B20">
          <w:rPr>
            <w:rStyle w:val="a8"/>
            <w:noProof/>
          </w:rPr>
          <w:t>引言</w:t>
        </w:r>
        <w:r w:rsidR="00274B90">
          <w:rPr>
            <w:noProof/>
            <w:webHidden/>
          </w:rPr>
          <w:tab/>
        </w:r>
        <w:r w:rsidR="00274B90">
          <w:rPr>
            <w:noProof/>
            <w:webHidden/>
          </w:rPr>
          <w:fldChar w:fldCharType="begin"/>
        </w:r>
        <w:r w:rsidR="00274B90">
          <w:rPr>
            <w:noProof/>
            <w:webHidden/>
          </w:rPr>
          <w:instrText xml:space="preserve"> PAGEREF _Toc20729000 \h </w:instrText>
        </w:r>
        <w:r w:rsidR="00274B90">
          <w:rPr>
            <w:noProof/>
            <w:webHidden/>
          </w:rPr>
        </w:r>
        <w:r w:rsidR="00274B90">
          <w:rPr>
            <w:noProof/>
            <w:webHidden/>
          </w:rPr>
          <w:fldChar w:fldCharType="separate"/>
        </w:r>
        <w:r w:rsidR="00274B90">
          <w:rPr>
            <w:noProof/>
            <w:webHidden/>
          </w:rPr>
          <w:t>5</w:t>
        </w:r>
        <w:r w:rsidR="00274B90">
          <w:rPr>
            <w:noProof/>
            <w:webHidden/>
          </w:rPr>
          <w:fldChar w:fldCharType="end"/>
        </w:r>
      </w:hyperlink>
    </w:p>
    <w:p w14:paraId="429F657B" w14:textId="0C847EDF" w:rsidR="00274B90" w:rsidRDefault="00274B90">
      <w:pPr>
        <w:pStyle w:val="TOC2"/>
        <w:rPr>
          <w:rFonts w:asciiTheme="minorHAnsi" w:eastAsiaTheme="minorEastAsia" w:hAnsiTheme="minorHAnsi"/>
          <w:noProof/>
        </w:rPr>
      </w:pPr>
      <w:hyperlink w:anchor="_Toc20729001" w:history="1">
        <w:r w:rsidRPr="008B3B20">
          <w:rPr>
            <w:rStyle w:val="a8"/>
            <w:noProof/>
          </w:rPr>
          <w:t>1.</w:t>
        </w:r>
        <w:r>
          <w:rPr>
            <w:rFonts w:asciiTheme="minorHAnsi" w:eastAsiaTheme="minorEastAsia" w:hAnsiTheme="minorHAnsi"/>
            <w:noProof/>
          </w:rPr>
          <w:tab/>
        </w:r>
        <w:r w:rsidRPr="008B3B20">
          <w:rPr>
            <w:rStyle w:val="a8"/>
            <w:noProof/>
          </w:rPr>
          <w:t>编写目的</w:t>
        </w:r>
        <w:r>
          <w:rPr>
            <w:noProof/>
            <w:webHidden/>
          </w:rPr>
          <w:tab/>
        </w:r>
        <w:r>
          <w:rPr>
            <w:noProof/>
            <w:webHidden/>
          </w:rPr>
          <w:fldChar w:fldCharType="begin"/>
        </w:r>
        <w:r>
          <w:rPr>
            <w:noProof/>
            <w:webHidden/>
          </w:rPr>
          <w:instrText xml:space="preserve"> PAGEREF _Toc20729001 \h </w:instrText>
        </w:r>
        <w:r>
          <w:rPr>
            <w:noProof/>
            <w:webHidden/>
          </w:rPr>
        </w:r>
        <w:r>
          <w:rPr>
            <w:noProof/>
            <w:webHidden/>
          </w:rPr>
          <w:fldChar w:fldCharType="separate"/>
        </w:r>
        <w:r>
          <w:rPr>
            <w:noProof/>
            <w:webHidden/>
          </w:rPr>
          <w:t>5</w:t>
        </w:r>
        <w:r>
          <w:rPr>
            <w:noProof/>
            <w:webHidden/>
          </w:rPr>
          <w:fldChar w:fldCharType="end"/>
        </w:r>
      </w:hyperlink>
    </w:p>
    <w:p w14:paraId="7804FCBE" w14:textId="7AEBCEFD" w:rsidR="00274B90" w:rsidRDefault="00274B90">
      <w:pPr>
        <w:pStyle w:val="TOC2"/>
        <w:rPr>
          <w:rFonts w:asciiTheme="minorHAnsi" w:eastAsiaTheme="minorEastAsia" w:hAnsiTheme="minorHAnsi"/>
          <w:noProof/>
        </w:rPr>
      </w:pPr>
      <w:hyperlink w:anchor="_Toc20729002" w:history="1">
        <w:r w:rsidRPr="008B3B20">
          <w:rPr>
            <w:rStyle w:val="a8"/>
            <w:noProof/>
          </w:rPr>
          <w:t>2.</w:t>
        </w:r>
        <w:r>
          <w:rPr>
            <w:rFonts w:asciiTheme="minorHAnsi" w:eastAsiaTheme="minorEastAsia" w:hAnsiTheme="minorHAnsi"/>
            <w:noProof/>
          </w:rPr>
          <w:tab/>
        </w:r>
        <w:r w:rsidRPr="008B3B20">
          <w:rPr>
            <w:rStyle w:val="a8"/>
            <w:noProof/>
          </w:rPr>
          <w:t>项目背景及目标</w:t>
        </w:r>
        <w:r>
          <w:rPr>
            <w:noProof/>
            <w:webHidden/>
          </w:rPr>
          <w:tab/>
        </w:r>
        <w:r>
          <w:rPr>
            <w:noProof/>
            <w:webHidden/>
          </w:rPr>
          <w:fldChar w:fldCharType="begin"/>
        </w:r>
        <w:r>
          <w:rPr>
            <w:noProof/>
            <w:webHidden/>
          </w:rPr>
          <w:instrText xml:space="preserve"> PAGEREF _Toc20729002 \h </w:instrText>
        </w:r>
        <w:r>
          <w:rPr>
            <w:noProof/>
            <w:webHidden/>
          </w:rPr>
        </w:r>
        <w:r>
          <w:rPr>
            <w:noProof/>
            <w:webHidden/>
          </w:rPr>
          <w:fldChar w:fldCharType="separate"/>
        </w:r>
        <w:r>
          <w:rPr>
            <w:noProof/>
            <w:webHidden/>
          </w:rPr>
          <w:t>5</w:t>
        </w:r>
        <w:r>
          <w:rPr>
            <w:noProof/>
            <w:webHidden/>
          </w:rPr>
          <w:fldChar w:fldCharType="end"/>
        </w:r>
      </w:hyperlink>
    </w:p>
    <w:p w14:paraId="7260F5CA" w14:textId="2850D7CD" w:rsidR="00274B90" w:rsidRDefault="00274B90">
      <w:pPr>
        <w:pStyle w:val="TOC2"/>
        <w:rPr>
          <w:rFonts w:asciiTheme="minorHAnsi" w:eastAsiaTheme="minorEastAsia" w:hAnsiTheme="minorHAnsi"/>
          <w:noProof/>
        </w:rPr>
      </w:pPr>
      <w:hyperlink w:anchor="_Toc20729003" w:history="1">
        <w:r w:rsidRPr="008B3B20">
          <w:rPr>
            <w:rStyle w:val="a8"/>
            <w:noProof/>
          </w:rPr>
          <w:t>3.</w:t>
        </w:r>
        <w:r>
          <w:rPr>
            <w:rFonts w:asciiTheme="minorHAnsi" w:eastAsiaTheme="minorEastAsia" w:hAnsiTheme="minorHAnsi"/>
            <w:noProof/>
          </w:rPr>
          <w:tab/>
        </w:r>
        <w:r w:rsidRPr="008B3B20">
          <w:rPr>
            <w:rStyle w:val="a8"/>
            <w:noProof/>
          </w:rPr>
          <w:t>项目范围</w:t>
        </w:r>
        <w:r>
          <w:rPr>
            <w:noProof/>
            <w:webHidden/>
          </w:rPr>
          <w:tab/>
        </w:r>
        <w:r>
          <w:rPr>
            <w:noProof/>
            <w:webHidden/>
          </w:rPr>
          <w:fldChar w:fldCharType="begin"/>
        </w:r>
        <w:r>
          <w:rPr>
            <w:noProof/>
            <w:webHidden/>
          </w:rPr>
          <w:instrText xml:space="preserve"> PAGEREF _Toc20729003 \h </w:instrText>
        </w:r>
        <w:r>
          <w:rPr>
            <w:noProof/>
            <w:webHidden/>
          </w:rPr>
        </w:r>
        <w:r>
          <w:rPr>
            <w:noProof/>
            <w:webHidden/>
          </w:rPr>
          <w:fldChar w:fldCharType="separate"/>
        </w:r>
        <w:r>
          <w:rPr>
            <w:noProof/>
            <w:webHidden/>
          </w:rPr>
          <w:t>5</w:t>
        </w:r>
        <w:r>
          <w:rPr>
            <w:noProof/>
            <w:webHidden/>
          </w:rPr>
          <w:fldChar w:fldCharType="end"/>
        </w:r>
      </w:hyperlink>
    </w:p>
    <w:p w14:paraId="0CC22E76" w14:textId="4181DB9E" w:rsidR="00274B90" w:rsidRDefault="00274B90">
      <w:pPr>
        <w:pStyle w:val="TOC3"/>
        <w:tabs>
          <w:tab w:val="left" w:pos="1470"/>
          <w:tab w:val="right" w:leader="dot" w:pos="9736"/>
        </w:tabs>
        <w:rPr>
          <w:rFonts w:asciiTheme="minorHAnsi" w:eastAsiaTheme="minorEastAsia" w:hAnsiTheme="minorHAnsi"/>
          <w:noProof/>
        </w:rPr>
      </w:pPr>
      <w:hyperlink w:anchor="_Toc20729004" w:history="1">
        <w:r w:rsidRPr="008B3B20">
          <w:rPr>
            <w:rStyle w:val="a8"/>
            <w:noProof/>
          </w:rPr>
          <w:t>3.1</w:t>
        </w:r>
        <w:r>
          <w:rPr>
            <w:rFonts w:asciiTheme="minorHAnsi" w:eastAsiaTheme="minorEastAsia" w:hAnsiTheme="minorHAnsi"/>
            <w:noProof/>
          </w:rPr>
          <w:tab/>
        </w:r>
        <w:r w:rsidRPr="008B3B20">
          <w:rPr>
            <w:rStyle w:val="a8"/>
            <w:noProof/>
          </w:rPr>
          <w:t>项目模块</w:t>
        </w:r>
        <w:r>
          <w:rPr>
            <w:noProof/>
            <w:webHidden/>
          </w:rPr>
          <w:tab/>
        </w:r>
        <w:r>
          <w:rPr>
            <w:noProof/>
            <w:webHidden/>
          </w:rPr>
          <w:fldChar w:fldCharType="begin"/>
        </w:r>
        <w:r>
          <w:rPr>
            <w:noProof/>
            <w:webHidden/>
          </w:rPr>
          <w:instrText xml:space="preserve"> PAGEREF _Toc20729004 \h </w:instrText>
        </w:r>
        <w:r>
          <w:rPr>
            <w:noProof/>
            <w:webHidden/>
          </w:rPr>
        </w:r>
        <w:r>
          <w:rPr>
            <w:noProof/>
            <w:webHidden/>
          </w:rPr>
          <w:fldChar w:fldCharType="separate"/>
        </w:r>
        <w:r>
          <w:rPr>
            <w:noProof/>
            <w:webHidden/>
          </w:rPr>
          <w:t>5</w:t>
        </w:r>
        <w:r>
          <w:rPr>
            <w:noProof/>
            <w:webHidden/>
          </w:rPr>
          <w:fldChar w:fldCharType="end"/>
        </w:r>
      </w:hyperlink>
    </w:p>
    <w:p w14:paraId="107D23E3" w14:textId="6BE6F14B" w:rsidR="00274B90" w:rsidRDefault="00274B90">
      <w:pPr>
        <w:pStyle w:val="TOC3"/>
        <w:tabs>
          <w:tab w:val="left" w:pos="1470"/>
          <w:tab w:val="right" w:leader="dot" w:pos="9736"/>
        </w:tabs>
        <w:rPr>
          <w:rFonts w:asciiTheme="minorHAnsi" w:eastAsiaTheme="minorEastAsia" w:hAnsiTheme="minorHAnsi"/>
          <w:noProof/>
        </w:rPr>
      </w:pPr>
      <w:hyperlink w:anchor="_Toc20729005" w:history="1">
        <w:r w:rsidRPr="008B3B20">
          <w:rPr>
            <w:rStyle w:val="a8"/>
            <w:noProof/>
          </w:rPr>
          <w:t>3.2</w:t>
        </w:r>
        <w:r>
          <w:rPr>
            <w:rFonts w:asciiTheme="minorHAnsi" w:eastAsiaTheme="minorEastAsia" w:hAnsiTheme="minorHAnsi"/>
            <w:noProof/>
          </w:rPr>
          <w:tab/>
        </w:r>
        <w:r w:rsidRPr="008B3B20">
          <w:rPr>
            <w:rStyle w:val="a8"/>
            <w:noProof/>
          </w:rPr>
          <w:t>项目阶段</w:t>
        </w:r>
        <w:r>
          <w:rPr>
            <w:noProof/>
            <w:webHidden/>
          </w:rPr>
          <w:tab/>
        </w:r>
        <w:r>
          <w:rPr>
            <w:noProof/>
            <w:webHidden/>
          </w:rPr>
          <w:fldChar w:fldCharType="begin"/>
        </w:r>
        <w:r>
          <w:rPr>
            <w:noProof/>
            <w:webHidden/>
          </w:rPr>
          <w:instrText xml:space="preserve"> PAGEREF _Toc20729005 \h </w:instrText>
        </w:r>
        <w:r>
          <w:rPr>
            <w:noProof/>
            <w:webHidden/>
          </w:rPr>
        </w:r>
        <w:r>
          <w:rPr>
            <w:noProof/>
            <w:webHidden/>
          </w:rPr>
          <w:fldChar w:fldCharType="separate"/>
        </w:r>
        <w:r>
          <w:rPr>
            <w:noProof/>
            <w:webHidden/>
          </w:rPr>
          <w:t>6</w:t>
        </w:r>
        <w:r>
          <w:rPr>
            <w:noProof/>
            <w:webHidden/>
          </w:rPr>
          <w:fldChar w:fldCharType="end"/>
        </w:r>
      </w:hyperlink>
    </w:p>
    <w:p w14:paraId="2BD665BA" w14:textId="70391AEB" w:rsidR="00274B90" w:rsidRDefault="00274B90">
      <w:pPr>
        <w:pStyle w:val="TOC1"/>
        <w:rPr>
          <w:rFonts w:asciiTheme="minorHAnsi" w:eastAsiaTheme="minorEastAsia" w:hAnsiTheme="minorHAnsi"/>
          <w:noProof/>
        </w:rPr>
      </w:pPr>
      <w:hyperlink w:anchor="_Toc20729006" w:history="1">
        <w:r w:rsidRPr="008B3B20">
          <w:rPr>
            <w:rStyle w:val="a8"/>
            <w:noProof/>
          </w:rPr>
          <w:t>二、</w:t>
        </w:r>
        <w:r>
          <w:rPr>
            <w:rFonts w:asciiTheme="minorHAnsi" w:eastAsiaTheme="minorEastAsia" w:hAnsiTheme="minorHAnsi"/>
            <w:noProof/>
          </w:rPr>
          <w:tab/>
        </w:r>
        <w:r w:rsidRPr="008B3B20">
          <w:rPr>
            <w:rStyle w:val="a8"/>
            <w:noProof/>
          </w:rPr>
          <w:t>项目概述</w:t>
        </w:r>
        <w:r>
          <w:rPr>
            <w:noProof/>
            <w:webHidden/>
          </w:rPr>
          <w:tab/>
        </w:r>
        <w:r>
          <w:rPr>
            <w:noProof/>
            <w:webHidden/>
          </w:rPr>
          <w:fldChar w:fldCharType="begin"/>
        </w:r>
        <w:r>
          <w:rPr>
            <w:noProof/>
            <w:webHidden/>
          </w:rPr>
          <w:instrText xml:space="preserve"> PAGEREF _Toc20729006 \h </w:instrText>
        </w:r>
        <w:r>
          <w:rPr>
            <w:noProof/>
            <w:webHidden/>
          </w:rPr>
        </w:r>
        <w:r>
          <w:rPr>
            <w:noProof/>
            <w:webHidden/>
          </w:rPr>
          <w:fldChar w:fldCharType="separate"/>
        </w:r>
        <w:r>
          <w:rPr>
            <w:noProof/>
            <w:webHidden/>
          </w:rPr>
          <w:t>6</w:t>
        </w:r>
        <w:r>
          <w:rPr>
            <w:noProof/>
            <w:webHidden/>
          </w:rPr>
          <w:fldChar w:fldCharType="end"/>
        </w:r>
      </w:hyperlink>
    </w:p>
    <w:p w14:paraId="5B095521" w14:textId="6CC40BDC" w:rsidR="00274B90" w:rsidRDefault="00274B90">
      <w:pPr>
        <w:pStyle w:val="TOC2"/>
        <w:rPr>
          <w:rFonts w:asciiTheme="minorHAnsi" w:eastAsiaTheme="minorEastAsia" w:hAnsiTheme="minorHAnsi"/>
          <w:noProof/>
        </w:rPr>
      </w:pPr>
      <w:hyperlink w:anchor="_Toc20729007" w:history="1">
        <w:r w:rsidRPr="008B3B20">
          <w:rPr>
            <w:rStyle w:val="a8"/>
            <w:noProof/>
          </w:rPr>
          <w:t>1.</w:t>
        </w:r>
        <w:r>
          <w:rPr>
            <w:rFonts w:asciiTheme="minorHAnsi" w:eastAsiaTheme="minorEastAsia" w:hAnsiTheme="minorHAnsi"/>
            <w:noProof/>
          </w:rPr>
          <w:tab/>
        </w:r>
        <w:r w:rsidRPr="008B3B20">
          <w:rPr>
            <w:rStyle w:val="a8"/>
            <w:noProof/>
          </w:rPr>
          <w:t>业务流程</w:t>
        </w:r>
        <w:r>
          <w:rPr>
            <w:noProof/>
            <w:webHidden/>
          </w:rPr>
          <w:tab/>
        </w:r>
        <w:r>
          <w:rPr>
            <w:noProof/>
            <w:webHidden/>
          </w:rPr>
          <w:fldChar w:fldCharType="begin"/>
        </w:r>
        <w:r>
          <w:rPr>
            <w:noProof/>
            <w:webHidden/>
          </w:rPr>
          <w:instrText xml:space="preserve"> PAGEREF _Toc20729007 \h </w:instrText>
        </w:r>
        <w:r>
          <w:rPr>
            <w:noProof/>
            <w:webHidden/>
          </w:rPr>
        </w:r>
        <w:r>
          <w:rPr>
            <w:noProof/>
            <w:webHidden/>
          </w:rPr>
          <w:fldChar w:fldCharType="separate"/>
        </w:r>
        <w:r>
          <w:rPr>
            <w:noProof/>
            <w:webHidden/>
          </w:rPr>
          <w:t>6</w:t>
        </w:r>
        <w:r>
          <w:rPr>
            <w:noProof/>
            <w:webHidden/>
          </w:rPr>
          <w:fldChar w:fldCharType="end"/>
        </w:r>
      </w:hyperlink>
    </w:p>
    <w:p w14:paraId="1013B48C" w14:textId="7A38018C" w:rsidR="00274B90" w:rsidRDefault="00274B90">
      <w:pPr>
        <w:pStyle w:val="TOC3"/>
        <w:tabs>
          <w:tab w:val="left" w:pos="1470"/>
          <w:tab w:val="right" w:leader="dot" w:pos="9736"/>
        </w:tabs>
        <w:rPr>
          <w:rFonts w:asciiTheme="minorHAnsi" w:eastAsiaTheme="minorEastAsia" w:hAnsiTheme="minorHAnsi"/>
          <w:noProof/>
        </w:rPr>
      </w:pPr>
      <w:hyperlink w:anchor="_Toc20729008" w:history="1">
        <w:r w:rsidRPr="008B3B20">
          <w:rPr>
            <w:rStyle w:val="a8"/>
            <w:noProof/>
          </w:rPr>
          <w:t>1.1</w:t>
        </w:r>
        <w:r>
          <w:rPr>
            <w:rFonts w:asciiTheme="minorHAnsi" w:eastAsiaTheme="minorEastAsia" w:hAnsiTheme="minorHAnsi"/>
            <w:noProof/>
          </w:rPr>
          <w:tab/>
        </w:r>
        <w:r w:rsidRPr="008B3B20">
          <w:rPr>
            <w:rStyle w:val="a8"/>
            <w:noProof/>
          </w:rPr>
          <w:t>设计人员业务流程</w:t>
        </w:r>
        <w:r>
          <w:rPr>
            <w:noProof/>
            <w:webHidden/>
          </w:rPr>
          <w:tab/>
        </w:r>
        <w:r>
          <w:rPr>
            <w:noProof/>
            <w:webHidden/>
          </w:rPr>
          <w:fldChar w:fldCharType="begin"/>
        </w:r>
        <w:r>
          <w:rPr>
            <w:noProof/>
            <w:webHidden/>
          </w:rPr>
          <w:instrText xml:space="preserve"> PAGEREF _Toc20729008 \h </w:instrText>
        </w:r>
        <w:r>
          <w:rPr>
            <w:noProof/>
            <w:webHidden/>
          </w:rPr>
        </w:r>
        <w:r>
          <w:rPr>
            <w:noProof/>
            <w:webHidden/>
          </w:rPr>
          <w:fldChar w:fldCharType="separate"/>
        </w:r>
        <w:r>
          <w:rPr>
            <w:noProof/>
            <w:webHidden/>
          </w:rPr>
          <w:t>6</w:t>
        </w:r>
        <w:r>
          <w:rPr>
            <w:noProof/>
            <w:webHidden/>
          </w:rPr>
          <w:fldChar w:fldCharType="end"/>
        </w:r>
      </w:hyperlink>
    </w:p>
    <w:p w14:paraId="5F02255E" w14:textId="1592461E" w:rsidR="00274B90" w:rsidRDefault="00274B90">
      <w:pPr>
        <w:pStyle w:val="TOC3"/>
        <w:tabs>
          <w:tab w:val="left" w:pos="1470"/>
          <w:tab w:val="right" w:leader="dot" w:pos="9736"/>
        </w:tabs>
        <w:rPr>
          <w:rFonts w:asciiTheme="minorHAnsi" w:eastAsiaTheme="minorEastAsia" w:hAnsiTheme="minorHAnsi"/>
          <w:noProof/>
        </w:rPr>
      </w:pPr>
      <w:hyperlink w:anchor="_Toc20729009" w:history="1">
        <w:r w:rsidRPr="008B3B20">
          <w:rPr>
            <w:rStyle w:val="a8"/>
            <w:noProof/>
          </w:rPr>
          <w:t>1.2</w:t>
        </w:r>
        <w:r>
          <w:rPr>
            <w:rFonts w:asciiTheme="minorHAnsi" w:eastAsiaTheme="minorEastAsia" w:hAnsiTheme="minorHAnsi"/>
            <w:noProof/>
          </w:rPr>
          <w:tab/>
        </w:r>
        <w:r w:rsidRPr="008B3B20">
          <w:rPr>
            <w:rStyle w:val="a8"/>
            <w:noProof/>
          </w:rPr>
          <w:t>顾问人员业务流程</w:t>
        </w:r>
        <w:r>
          <w:rPr>
            <w:noProof/>
            <w:webHidden/>
          </w:rPr>
          <w:tab/>
        </w:r>
        <w:r>
          <w:rPr>
            <w:noProof/>
            <w:webHidden/>
          </w:rPr>
          <w:fldChar w:fldCharType="begin"/>
        </w:r>
        <w:r>
          <w:rPr>
            <w:noProof/>
            <w:webHidden/>
          </w:rPr>
          <w:instrText xml:space="preserve"> PAGEREF _Toc20729009 \h </w:instrText>
        </w:r>
        <w:r>
          <w:rPr>
            <w:noProof/>
            <w:webHidden/>
          </w:rPr>
        </w:r>
        <w:r>
          <w:rPr>
            <w:noProof/>
            <w:webHidden/>
          </w:rPr>
          <w:fldChar w:fldCharType="separate"/>
        </w:r>
        <w:r>
          <w:rPr>
            <w:noProof/>
            <w:webHidden/>
          </w:rPr>
          <w:t>7</w:t>
        </w:r>
        <w:r>
          <w:rPr>
            <w:noProof/>
            <w:webHidden/>
          </w:rPr>
          <w:fldChar w:fldCharType="end"/>
        </w:r>
      </w:hyperlink>
    </w:p>
    <w:p w14:paraId="70605E10" w14:textId="0842939F" w:rsidR="00274B90" w:rsidRDefault="00274B90">
      <w:pPr>
        <w:pStyle w:val="TOC3"/>
        <w:tabs>
          <w:tab w:val="left" w:pos="1470"/>
          <w:tab w:val="right" w:leader="dot" w:pos="9736"/>
        </w:tabs>
        <w:rPr>
          <w:rFonts w:asciiTheme="minorHAnsi" w:eastAsiaTheme="minorEastAsia" w:hAnsiTheme="minorHAnsi"/>
          <w:noProof/>
        </w:rPr>
      </w:pPr>
      <w:hyperlink w:anchor="_Toc20729010" w:history="1">
        <w:r w:rsidRPr="008B3B20">
          <w:rPr>
            <w:rStyle w:val="a8"/>
            <w:noProof/>
          </w:rPr>
          <w:t>1.3</w:t>
        </w:r>
        <w:r>
          <w:rPr>
            <w:rFonts w:asciiTheme="minorHAnsi" w:eastAsiaTheme="minorEastAsia" w:hAnsiTheme="minorHAnsi"/>
            <w:noProof/>
          </w:rPr>
          <w:tab/>
        </w:r>
        <w:r w:rsidRPr="008B3B20">
          <w:rPr>
            <w:rStyle w:val="a8"/>
            <w:noProof/>
          </w:rPr>
          <w:t>研发人员业务流程</w:t>
        </w:r>
        <w:r>
          <w:rPr>
            <w:noProof/>
            <w:webHidden/>
          </w:rPr>
          <w:tab/>
        </w:r>
        <w:r>
          <w:rPr>
            <w:noProof/>
            <w:webHidden/>
          </w:rPr>
          <w:fldChar w:fldCharType="begin"/>
        </w:r>
        <w:r>
          <w:rPr>
            <w:noProof/>
            <w:webHidden/>
          </w:rPr>
          <w:instrText xml:space="preserve"> PAGEREF _Toc20729010 \h </w:instrText>
        </w:r>
        <w:r>
          <w:rPr>
            <w:noProof/>
            <w:webHidden/>
          </w:rPr>
        </w:r>
        <w:r>
          <w:rPr>
            <w:noProof/>
            <w:webHidden/>
          </w:rPr>
          <w:fldChar w:fldCharType="separate"/>
        </w:r>
        <w:r>
          <w:rPr>
            <w:noProof/>
            <w:webHidden/>
          </w:rPr>
          <w:t>8</w:t>
        </w:r>
        <w:r>
          <w:rPr>
            <w:noProof/>
            <w:webHidden/>
          </w:rPr>
          <w:fldChar w:fldCharType="end"/>
        </w:r>
      </w:hyperlink>
    </w:p>
    <w:p w14:paraId="3C0580A0" w14:textId="07AA3D49" w:rsidR="00274B90" w:rsidRDefault="00274B90">
      <w:pPr>
        <w:pStyle w:val="TOC3"/>
        <w:tabs>
          <w:tab w:val="left" w:pos="1470"/>
          <w:tab w:val="right" w:leader="dot" w:pos="9736"/>
        </w:tabs>
        <w:rPr>
          <w:rFonts w:asciiTheme="minorHAnsi" w:eastAsiaTheme="minorEastAsia" w:hAnsiTheme="minorHAnsi"/>
          <w:noProof/>
        </w:rPr>
      </w:pPr>
      <w:hyperlink w:anchor="_Toc20729011" w:history="1">
        <w:r w:rsidRPr="008B3B20">
          <w:rPr>
            <w:rStyle w:val="a8"/>
            <w:noProof/>
          </w:rPr>
          <w:t>1.4</w:t>
        </w:r>
        <w:r>
          <w:rPr>
            <w:rFonts w:asciiTheme="minorHAnsi" w:eastAsiaTheme="minorEastAsia" w:hAnsiTheme="minorHAnsi"/>
            <w:noProof/>
          </w:rPr>
          <w:tab/>
        </w:r>
        <w:r w:rsidRPr="008B3B20">
          <w:rPr>
            <w:rStyle w:val="a8"/>
            <w:noProof/>
          </w:rPr>
          <w:t>成本人员业务流程</w:t>
        </w:r>
        <w:r>
          <w:rPr>
            <w:noProof/>
            <w:webHidden/>
          </w:rPr>
          <w:tab/>
        </w:r>
        <w:r>
          <w:rPr>
            <w:noProof/>
            <w:webHidden/>
          </w:rPr>
          <w:fldChar w:fldCharType="begin"/>
        </w:r>
        <w:r>
          <w:rPr>
            <w:noProof/>
            <w:webHidden/>
          </w:rPr>
          <w:instrText xml:space="preserve"> PAGEREF _Toc20729011 \h </w:instrText>
        </w:r>
        <w:r>
          <w:rPr>
            <w:noProof/>
            <w:webHidden/>
          </w:rPr>
        </w:r>
        <w:r>
          <w:rPr>
            <w:noProof/>
            <w:webHidden/>
          </w:rPr>
          <w:fldChar w:fldCharType="separate"/>
        </w:r>
        <w:r>
          <w:rPr>
            <w:noProof/>
            <w:webHidden/>
          </w:rPr>
          <w:t>9</w:t>
        </w:r>
        <w:r>
          <w:rPr>
            <w:noProof/>
            <w:webHidden/>
          </w:rPr>
          <w:fldChar w:fldCharType="end"/>
        </w:r>
      </w:hyperlink>
    </w:p>
    <w:p w14:paraId="3A245ADC" w14:textId="2DF327F6" w:rsidR="00274B90" w:rsidRDefault="00274B90">
      <w:pPr>
        <w:pStyle w:val="TOC2"/>
        <w:rPr>
          <w:rFonts w:asciiTheme="minorHAnsi" w:eastAsiaTheme="minorEastAsia" w:hAnsiTheme="minorHAnsi"/>
          <w:noProof/>
        </w:rPr>
      </w:pPr>
      <w:hyperlink w:anchor="_Toc20729012" w:history="1">
        <w:r w:rsidRPr="008B3B20">
          <w:rPr>
            <w:rStyle w:val="a8"/>
            <w:noProof/>
          </w:rPr>
          <w:t>2.</w:t>
        </w:r>
        <w:r>
          <w:rPr>
            <w:rFonts w:asciiTheme="minorHAnsi" w:eastAsiaTheme="minorEastAsia" w:hAnsiTheme="minorHAnsi"/>
            <w:noProof/>
          </w:rPr>
          <w:tab/>
        </w:r>
        <w:r w:rsidRPr="008B3B20">
          <w:rPr>
            <w:rStyle w:val="a8"/>
            <w:noProof/>
          </w:rPr>
          <w:t>功能模块</w:t>
        </w:r>
        <w:r>
          <w:rPr>
            <w:noProof/>
            <w:webHidden/>
          </w:rPr>
          <w:tab/>
        </w:r>
        <w:r>
          <w:rPr>
            <w:noProof/>
            <w:webHidden/>
          </w:rPr>
          <w:fldChar w:fldCharType="begin"/>
        </w:r>
        <w:r>
          <w:rPr>
            <w:noProof/>
            <w:webHidden/>
          </w:rPr>
          <w:instrText xml:space="preserve"> PAGEREF _Toc20729012 \h </w:instrText>
        </w:r>
        <w:r>
          <w:rPr>
            <w:noProof/>
            <w:webHidden/>
          </w:rPr>
        </w:r>
        <w:r>
          <w:rPr>
            <w:noProof/>
            <w:webHidden/>
          </w:rPr>
          <w:fldChar w:fldCharType="separate"/>
        </w:r>
        <w:r>
          <w:rPr>
            <w:noProof/>
            <w:webHidden/>
          </w:rPr>
          <w:t>9</w:t>
        </w:r>
        <w:r>
          <w:rPr>
            <w:noProof/>
            <w:webHidden/>
          </w:rPr>
          <w:fldChar w:fldCharType="end"/>
        </w:r>
      </w:hyperlink>
    </w:p>
    <w:p w14:paraId="1FBE7082" w14:textId="5A29106A" w:rsidR="00274B90" w:rsidRDefault="00274B90">
      <w:pPr>
        <w:pStyle w:val="TOC3"/>
        <w:tabs>
          <w:tab w:val="left" w:pos="1470"/>
          <w:tab w:val="right" w:leader="dot" w:pos="9736"/>
        </w:tabs>
        <w:rPr>
          <w:rFonts w:asciiTheme="minorHAnsi" w:eastAsiaTheme="minorEastAsia" w:hAnsiTheme="minorHAnsi"/>
          <w:noProof/>
        </w:rPr>
      </w:pPr>
      <w:hyperlink w:anchor="_Toc20729013" w:history="1">
        <w:r w:rsidRPr="008B3B20">
          <w:rPr>
            <w:rStyle w:val="a8"/>
            <w:noProof/>
          </w:rPr>
          <w:t>2.1</w:t>
        </w:r>
        <w:r>
          <w:rPr>
            <w:rFonts w:asciiTheme="minorHAnsi" w:eastAsiaTheme="minorEastAsia" w:hAnsiTheme="minorHAnsi"/>
            <w:noProof/>
          </w:rPr>
          <w:tab/>
        </w:r>
        <w:r w:rsidRPr="008B3B20">
          <w:rPr>
            <w:rStyle w:val="a8"/>
            <w:noProof/>
          </w:rPr>
          <w:t>系统功能框架及关系</w:t>
        </w:r>
        <w:r>
          <w:rPr>
            <w:noProof/>
            <w:webHidden/>
          </w:rPr>
          <w:tab/>
        </w:r>
        <w:r>
          <w:rPr>
            <w:noProof/>
            <w:webHidden/>
          </w:rPr>
          <w:fldChar w:fldCharType="begin"/>
        </w:r>
        <w:r>
          <w:rPr>
            <w:noProof/>
            <w:webHidden/>
          </w:rPr>
          <w:instrText xml:space="preserve"> PAGEREF _Toc20729013 \h </w:instrText>
        </w:r>
        <w:r>
          <w:rPr>
            <w:noProof/>
            <w:webHidden/>
          </w:rPr>
        </w:r>
        <w:r>
          <w:rPr>
            <w:noProof/>
            <w:webHidden/>
          </w:rPr>
          <w:fldChar w:fldCharType="separate"/>
        </w:r>
        <w:r>
          <w:rPr>
            <w:noProof/>
            <w:webHidden/>
          </w:rPr>
          <w:t>9</w:t>
        </w:r>
        <w:r>
          <w:rPr>
            <w:noProof/>
            <w:webHidden/>
          </w:rPr>
          <w:fldChar w:fldCharType="end"/>
        </w:r>
      </w:hyperlink>
    </w:p>
    <w:p w14:paraId="67EEE2BF" w14:textId="24EBC87B" w:rsidR="00274B90" w:rsidRDefault="00274B90">
      <w:pPr>
        <w:pStyle w:val="TOC3"/>
        <w:tabs>
          <w:tab w:val="left" w:pos="1470"/>
          <w:tab w:val="right" w:leader="dot" w:pos="9736"/>
        </w:tabs>
        <w:rPr>
          <w:rFonts w:asciiTheme="minorHAnsi" w:eastAsiaTheme="minorEastAsia" w:hAnsiTheme="minorHAnsi"/>
          <w:noProof/>
        </w:rPr>
      </w:pPr>
      <w:hyperlink w:anchor="_Toc20729014" w:history="1">
        <w:r w:rsidRPr="008B3B20">
          <w:rPr>
            <w:rStyle w:val="a8"/>
            <w:noProof/>
          </w:rPr>
          <w:t>2.2</w:t>
        </w:r>
        <w:r>
          <w:rPr>
            <w:rFonts w:asciiTheme="minorHAnsi" w:eastAsiaTheme="minorEastAsia" w:hAnsiTheme="minorHAnsi"/>
            <w:noProof/>
          </w:rPr>
          <w:tab/>
        </w:r>
        <w:r w:rsidRPr="008B3B20">
          <w:rPr>
            <w:rStyle w:val="a8"/>
            <w:noProof/>
          </w:rPr>
          <w:t>系统功能模块</w:t>
        </w:r>
        <w:r>
          <w:rPr>
            <w:noProof/>
            <w:webHidden/>
          </w:rPr>
          <w:tab/>
        </w:r>
        <w:r>
          <w:rPr>
            <w:noProof/>
            <w:webHidden/>
          </w:rPr>
          <w:fldChar w:fldCharType="begin"/>
        </w:r>
        <w:r>
          <w:rPr>
            <w:noProof/>
            <w:webHidden/>
          </w:rPr>
          <w:instrText xml:space="preserve"> PAGEREF _Toc20729014 \h </w:instrText>
        </w:r>
        <w:r>
          <w:rPr>
            <w:noProof/>
            <w:webHidden/>
          </w:rPr>
        </w:r>
        <w:r>
          <w:rPr>
            <w:noProof/>
            <w:webHidden/>
          </w:rPr>
          <w:fldChar w:fldCharType="separate"/>
        </w:r>
        <w:r>
          <w:rPr>
            <w:noProof/>
            <w:webHidden/>
          </w:rPr>
          <w:t>10</w:t>
        </w:r>
        <w:r>
          <w:rPr>
            <w:noProof/>
            <w:webHidden/>
          </w:rPr>
          <w:fldChar w:fldCharType="end"/>
        </w:r>
      </w:hyperlink>
    </w:p>
    <w:p w14:paraId="527DAA14" w14:textId="4D9B78F0" w:rsidR="00274B90" w:rsidRDefault="00274B90">
      <w:pPr>
        <w:pStyle w:val="TOC1"/>
        <w:rPr>
          <w:rFonts w:asciiTheme="minorHAnsi" w:eastAsiaTheme="minorEastAsia" w:hAnsiTheme="minorHAnsi"/>
          <w:noProof/>
        </w:rPr>
      </w:pPr>
      <w:hyperlink w:anchor="_Toc20729015" w:history="1">
        <w:r w:rsidRPr="008B3B20">
          <w:rPr>
            <w:rStyle w:val="a8"/>
            <w:noProof/>
          </w:rPr>
          <w:t>三、</w:t>
        </w:r>
        <w:r>
          <w:rPr>
            <w:rFonts w:asciiTheme="minorHAnsi" w:eastAsiaTheme="minorEastAsia" w:hAnsiTheme="minorHAnsi"/>
            <w:noProof/>
          </w:rPr>
          <w:tab/>
        </w:r>
        <w:r w:rsidRPr="008B3B20">
          <w:rPr>
            <w:rStyle w:val="a8"/>
            <w:noProof/>
          </w:rPr>
          <w:t>详细功能说明</w:t>
        </w:r>
        <w:r>
          <w:rPr>
            <w:noProof/>
            <w:webHidden/>
          </w:rPr>
          <w:tab/>
        </w:r>
        <w:r>
          <w:rPr>
            <w:noProof/>
            <w:webHidden/>
          </w:rPr>
          <w:fldChar w:fldCharType="begin"/>
        </w:r>
        <w:r>
          <w:rPr>
            <w:noProof/>
            <w:webHidden/>
          </w:rPr>
          <w:instrText xml:space="preserve"> PAGEREF _Toc20729015 \h </w:instrText>
        </w:r>
        <w:r>
          <w:rPr>
            <w:noProof/>
            <w:webHidden/>
          </w:rPr>
        </w:r>
        <w:r>
          <w:rPr>
            <w:noProof/>
            <w:webHidden/>
          </w:rPr>
          <w:fldChar w:fldCharType="separate"/>
        </w:r>
        <w:r>
          <w:rPr>
            <w:noProof/>
            <w:webHidden/>
          </w:rPr>
          <w:t>13</w:t>
        </w:r>
        <w:r>
          <w:rPr>
            <w:noProof/>
            <w:webHidden/>
          </w:rPr>
          <w:fldChar w:fldCharType="end"/>
        </w:r>
      </w:hyperlink>
    </w:p>
    <w:p w14:paraId="39F2A24C" w14:textId="0D05B753" w:rsidR="00274B90" w:rsidRDefault="00274B90">
      <w:pPr>
        <w:pStyle w:val="TOC2"/>
        <w:rPr>
          <w:rFonts w:asciiTheme="minorHAnsi" w:eastAsiaTheme="minorEastAsia" w:hAnsiTheme="minorHAnsi"/>
          <w:noProof/>
        </w:rPr>
      </w:pPr>
      <w:hyperlink w:anchor="_Toc20729016" w:history="1">
        <w:r w:rsidRPr="008B3B20">
          <w:rPr>
            <w:rStyle w:val="a8"/>
            <w:noProof/>
          </w:rPr>
          <w:t>1.</w:t>
        </w:r>
        <w:r>
          <w:rPr>
            <w:rFonts w:asciiTheme="minorHAnsi" w:eastAsiaTheme="minorEastAsia" w:hAnsiTheme="minorHAnsi"/>
            <w:noProof/>
          </w:rPr>
          <w:tab/>
        </w:r>
        <w:r w:rsidRPr="008B3B20">
          <w:rPr>
            <w:rStyle w:val="a8"/>
            <w:noProof/>
          </w:rPr>
          <w:t>AutoCAD端设计模块</w:t>
        </w:r>
        <w:r>
          <w:rPr>
            <w:noProof/>
            <w:webHidden/>
          </w:rPr>
          <w:tab/>
        </w:r>
        <w:r>
          <w:rPr>
            <w:noProof/>
            <w:webHidden/>
          </w:rPr>
          <w:fldChar w:fldCharType="begin"/>
        </w:r>
        <w:r>
          <w:rPr>
            <w:noProof/>
            <w:webHidden/>
          </w:rPr>
          <w:instrText xml:space="preserve"> PAGEREF _Toc20729016 \h </w:instrText>
        </w:r>
        <w:r>
          <w:rPr>
            <w:noProof/>
            <w:webHidden/>
          </w:rPr>
        </w:r>
        <w:r>
          <w:rPr>
            <w:noProof/>
            <w:webHidden/>
          </w:rPr>
          <w:fldChar w:fldCharType="separate"/>
        </w:r>
        <w:r>
          <w:rPr>
            <w:noProof/>
            <w:webHidden/>
          </w:rPr>
          <w:t>13</w:t>
        </w:r>
        <w:r>
          <w:rPr>
            <w:noProof/>
            <w:webHidden/>
          </w:rPr>
          <w:fldChar w:fldCharType="end"/>
        </w:r>
      </w:hyperlink>
    </w:p>
    <w:p w14:paraId="2C492011" w14:textId="0606D11D" w:rsidR="00274B90" w:rsidRDefault="00274B90">
      <w:pPr>
        <w:pStyle w:val="TOC3"/>
        <w:tabs>
          <w:tab w:val="left" w:pos="1470"/>
          <w:tab w:val="right" w:leader="dot" w:pos="9736"/>
        </w:tabs>
        <w:rPr>
          <w:rFonts w:asciiTheme="minorHAnsi" w:eastAsiaTheme="minorEastAsia" w:hAnsiTheme="minorHAnsi"/>
          <w:noProof/>
        </w:rPr>
      </w:pPr>
      <w:hyperlink w:anchor="_Toc20729017" w:history="1">
        <w:r w:rsidRPr="008B3B20">
          <w:rPr>
            <w:rStyle w:val="a8"/>
            <w:noProof/>
          </w:rPr>
          <w:t>1.1</w:t>
        </w:r>
        <w:r>
          <w:rPr>
            <w:rFonts w:asciiTheme="minorHAnsi" w:eastAsiaTheme="minorEastAsia" w:hAnsiTheme="minorHAnsi"/>
            <w:noProof/>
          </w:rPr>
          <w:tab/>
        </w:r>
        <w:r w:rsidRPr="008B3B20">
          <w:rPr>
            <w:rStyle w:val="a8"/>
            <w:noProof/>
          </w:rPr>
          <w:t>AUTOCAD端界面入口</w:t>
        </w:r>
        <w:r>
          <w:rPr>
            <w:noProof/>
            <w:webHidden/>
          </w:rPr>
          <w:tab/>
        </w:r>
        <w:r>
          <w:rPr>
            <w:noProof/>
            <w:webHidden/>
          </w:rPr>
          <w:fldChar w:fldCharType="begin"/>
        </w:r>
        <w:r>
          <w:rPr>
            <w:noProof/>
            <w:webHidden/>
          </w:rPr>
          <w:instrText xml:space="preserve"> PAGEREF _Toc20729017 \h </w:instrText>
        </w:r>
        <w:r>
          <w:rPr>
            <w:noProof/>
            <w:webHidden/>
          </w:rPr>
        </w:r>
        <w:r>
          <w:rPr>
            <w:noProof/>
            <w:webHidden/>
          </w:rPr>
          <w:fldChar w:fldCharType="separate"/>
        </w:r>
        <w:r>
          <w:rPr>
            <w:noProof/>
            <w:webHidden/>
          </w:rPr>
          <w:t>13</w:t>
        </w:r>
        <w:r>
          <w:rPr>
            <w:noProof/>
            <w:webHidden/>
          </w:rPr>
          <w:fldChar w:fldCharType="end"/>
        </w:r>
      </w:hyperlink>
    </w:p>
    <w:p w14:paraId="0C5FF995" w14:textId="43690040" w:rsidR="00274B90" w:rsidRDefault="00274B90">
      <w:pPr>
        <w:pStyle w:val="TOC3"/>
        <w:tabs>
          <w:tab w:val="left" w:pos="1470"/>
          <w:tab w:val="right" w:leader="dot" w:pos="9736"/>
        </w:tabs>
        <w:rPr>
          <w:rFonts w:asciiTheme="minorHAnsi" w:eastAsiaTheme="minorEastAsia" w:hAnsiTheme="minorHAnsi"/>
          <w:noProof/>
        </w:rPr>
      </w:pPr>
      <w:hyperlink w:anchor="_Toc20729018" w:history="1">
        <w:r w:rsidRPr="008B3B20">
          <w:rPr>
            <w:rStyle w:val="a8"/>
            <w:noProof/>
          </w:rPr>
          <w:t>1.2</w:t>
        </w:r>
        <w:r>
          <w:rPr>
            <w:rFonts w:asciiTheme="minorHAnsi" w:eastAsiaTheme="minorEastAsia" w:hAnsiTheme="minorHAnsi"/>
            <w:noProof/>
          </w:rPr>
          <w:tab/>
        </w:r>
        <w:r w:rsidRPr="008B3B20">
          <w:rPr>
            <w:rStyle w:val="a8"/>
            <w:noProof/>
          </w:rPr>
          <w:t>门窗设计模块</w:t>
        </w:r>
        <w:r>
          <w:rPr>
            <w:noProof/>
            <w:webHidden/>
          </w:rPr>
          <w:tab/>
        </w:r>
        <w:r>
          <w:rPr>
            <w:noProof/>
            <w:webHidden/>
          </w:rPr>
          <w:fldChar w:fldCharType="begin"/>
        </w:r>
        <w:r>
          <w:rPr>
            <w:noProof/>
            <w:webHidden/>
          </w:rPr>
          <w:instrText xml:space="preserve"> PAGEREF _Toc20729018 \h </w:instrText>
        </w:r>
        <w:r>
          <w:rPr>
            <w:noProof/>
            <w:webHidden/>
          </w:rPr>
        </w:r>
        <w:r>
          <w:rPr>
            <w:noProof/>
            <w:webHidden/>
          </w:rPr>
          <w:fldChar w:fldCharType="separate"/>
        </w:r>
        <w:r>
          <w:rPr>
            <w:noProof/>
            <w:webHidden/>
          </w:rPr>
          <w:t>14</w:t>
        </w:r>
        <w:r>
          <w:rPr>
            <w:noProof/>
            <w:webHidden/>
          </w:rPr>
          <w:fldChar w:fldCharType="end"/>
        </w:r>
      </w:hyperlink>
    </w:p>
    <w:p w14:paraId="58F66E98" w14:textId="6ED53080" w:rsidR="00274B90" w:rsidRDefault="00274B90">
      <w:pPr>
        <w:pStyle w:val="TOC3"/>
        <w:tabs>
          <w:tab w:val="left" w:pos="1470"/>
          <w:tab w:val="right" w:leader="dot" w:pos="9736"/>
        </w:tabs>
        <w:rPr>
          <w:rFonts w:asciiTheme="minorHAnsi" w:eastAsiaTheme="minorEastAsia" w:hAnsiTheme="minorHAnsi"/>
          <w:noProof/>
        </w:rPr>
      </w:pPr>
      <w:hyperlink w:anchor="_Toc20729019" w:history="1">
        <w:r w:rsidRPr="008B3B20">
          <w:rPr>
            <w:rStyle w:val="a8"/>
            <w:noProof/>
          </w:rPr>
          <w:t>1.3</w:t>
        </w:r>
        <w:r>
          <w:rPr>
            <w:rFonts w:asciiTheme="minorHAnsi" w:eastAsiaTheme="minorEastAsia" w:hAnsiTheme="minorHAnsi"/>
            <w:noProof/>
          </w:rPr>
          <w:tab/>
        </w:r>
        <w:r w:rsidRPr="008B3B20">
          <w:rPr>
            <w:rStyle w:val="a8"/>
            <w:noProof/>
          </w:rPr>
          <w:t>门窗二次深化设计</w:t>
        </w:r>
        <w:r>
          <w:rPr>
            <w:noProof/>
            <w:webHidden/>
          </w:rPr>
          <w:tab/>
        </w:r>
        <w:r>
          <w:rPr>
            <w:noProof/>
            <w:webHidden/>
          </w:rPr>
          <w:fldChar w:fldCharType="begin"/>
        </w:r>
        <w:r>
          <w:rPr>
            <w:noProof/>
            <w:webHidden/>
          </w:rPr>
          <w:instrText xml:space="preserve"> PAGEREF _Toc20729019 \h </w:instrText>
        </w:r>
        <w:r>
          <w:rPr>
            <w:noProof/>
            <w:webHidden/>
          </w:rPr>
        </w:r>
        <w:r>
          <w:rPr>
            <w:noProof/>
            <w:webHidden/>
          </w:rPr>
          <w:fldChar w:fldCharType="separate"/>
        </w:r>
        <w:r>
          <w:rPr>
            <w:noProof/>
            <w:webHidden/>
          </w:rPr>
          <w:t>17</w:t>
        </w:r>
        <w:r>
          <w:rPr>
            <w:noProof/>
            <w:webHidden/>
          </w:rPr>
          <w:fldChar w:fldCharType="end"/>
        </w:r>
      </w:hyperlink>
    </w:p>
    <w:p w14:paraId="00FD902B" w14:textId="670E36C7" w:rsidR="00274B90" w:rsidRDefault="00274B90">
      <w:pPr>
        <w:pStyle w:val="TOC3"/>
        <w:tabs>
          <w:tab w:val="left" w:pos="1470"/>
          <w:tab w:val="right" w:leader="dot" w:pos="9736"/>
        </w:tabs>
        <w:rPr>
          <w:rFonts w:asciiTheme="minorHAnsi" w:eastAsiaTheme="minorEastAsia" w:hAnsiTheme="minorHAnsi"/>
          <w:noProof/>
        </w:rPr>
      </w:pPr>
      <w:hyperlink w:anchor="_Toc20729020" w:history="1">
        <w:r w:rsidRPr="008B3B20">
          <w:rPr>
            <w:rStyle w:val="a8"/>
            <w:noProof/>
          </w:rPr>
          <w:t>1.4</w:t>
        </w:r>
        <w:r>
          <w:rPr>
            <w:rFonts w:asciiTheme="minorHAnsi" w:eastAsiaTheme="minorEastAsia" w:hAnsiTheme="minorHAnsi"/>
            <w:noProof/>
          </w:rPr>
          <w:tab/>
        </w:r>
        <w:r w:rsidRPr="008B3B20">
          <w:rPr>
            <w:rStyle w:val="a8"/>
            <w:noProof/>
          </w:rPr>
          <w:t>门窗算量</w:t>
        </w:r>
        <w:r>
          <w:rPr>
            <w:noProof/>
            <w:webHidden/>
          </w:rPr>
          <w:tab/>
        </w:r>
        <w:r>
          <w:rPr>
            <w:noProof/>
            <w:webHidden/>
          </w:rPr>
          <w:fldChar w:fldCharType="begin"/>
        </w:r>
        <w:r>
          <w:rPr>
            <w:noProof/>
            <w:webHidden/>
          </w:rPr>
          <w:instrText xml:space="preserve"> PAGEREF _Toc20729020 \h </w:instrText>
        </w:r>
        <w:r>
          <w:rPr>
            <w:noProof/>
            <w:webHidden/>
          </w:rPr>
        </w:r>
        <w:r>
          <w:rPr>
            <w:noProof/>
            <w:webHidden/>
          </w:rPr>
          <w:fldChar w:fldCharType="separate"/>
        </w:r>
        <w:r>
          <w:rPr>
            <w:noProof/>
            <w:webHidden/>
          </w:rPr>
          <w:t>18</w:t>
        </w:r>
        <w:r>
          <w:rPr>
            <w:noProof/>
            <w:webHidden/>
          </w:rPr>
          <w:fldChar w:fldCharType="end"/>
        </w:r>
      </w:hyperlink>
    </w:p>
    <w:p w14:paraId="1A907806" w14:textId="00D5B69F" w:rsidR="00274B90" w:rsidRDefault="00274B90">
      <w:pPr>
        <w:pStyle w:val="TOC3"/>
        <w:tabs>
          <w:tab w:val="left" w:pos="1470"/>
          <w:tab w:val="right" w:leader="dot" w:pos="9736"/>
        </w:tabs>
        <w:rPr>
          <w:rFonts w:asciiTheme="minorHAnsi" w:eastAsiaTheme="minorEastAsia" w:hAnsiTheme="minorHAnsi"/>
          <w:noProof/>
        </w:rPr>
      </w:pPr>
      <w:hyperlink w:anchor="_Toc20729021" w:history="1">
        <w:r w:rsidRPr="008B3B20">
          <w:rPr>
            <w:rStyle w:val="a8"/>
            <w:noProof/>
          </w:rPr>
          <w:t>1.5</w:t>
        </w:r>
        <w:r>
          <w:rPr>
            <w:rFonts w:asciiTheme="minorHAnsi" w:eastAsiaTheme="minorEastAsia" w:hAnsiTheme="minorHAnsi"/>
            <w:noProof/>
          </w:rPr>
          <w:tab/>
        </w:r>
        <w:r w:rsidRPr="008B3B20">
          <w:rPr>
            <w:rStyle w:val="a8"/>
            <w:noProof/>
          </w:rPr>
          <w:t>厨房设计模块</w:t>
        </w:r>
        <w:r>
          <w:rPr>
            <w:noProof/>
            <w:webHidden/>
          </w:rPr>
          <w:tab/>
        </w:r>
        <w:r>
          <w:rPr>
            <w:noProof/>
            <w:webHidden/>
          </w:rPr>
          <w:fldChar w:fldCharType="begin"/>
        </w:r>
        <w:r>
          <w:rPr>
            <w:noProof/>
            <w:webHidden/>
          </w:rPr>
          <w:instrText xml:space="preserve"> PAGEREF _Toc20729021 \h </w:instrText>
        </w:r>
        <w:r>
          <w:rPr>
            <w:noProof/>
            <w:webHidden/>
          </w:rPr>
        </w:r>
        <w:r>
          <w:rPr>
            <w:noProof/>
            <w:webHidden/>
          </w:rPr>
          <w:fldChar w:fldCharType="separate"/>
        </w:r>
        <w:r>
          <w:rPr>
            <w:noProof/>
            <w:webHidden/>
          </w:rPr>
          <w:t>20</w:t>
        </w:r>
        <w:r>
          <w:rPr>
            <w:noProof/>
            <w:webHidden/>
          </w:rPr>
          <w:fldChar w:fldCharType="end"/>
        </w:r>
      </w:hyperlink>
    </w:p>
    <w:p w14:paraId="33592CB6" w14:textId="1B52D04C" w:rsidR="00274B90" w:rsidRDefault="00274B90">
      <w:pPr>
        <w:pStyle w:val="TOC3"/>
        <w:tabs>
          <w:tab w:val="left" w:pos="1470"/>
          <w:tab w:val="right" w:leader="dot" w:pos="9736"/>
        </w:tabs>
        <w:rPr>
          <w:rFonts w:asciiTheme="minorHAnsi" w:eastAsiaTheme="minorEastAsia" w:hAnsiTheme="minorHAnsi"/>
          <w:noProof/>
        </w:rPr>
      </w:pPr>
      <w:hyperlink w:anchor="_Toc20729022" w:history="1">
        <w:r w:rsidRPr="008B3B20">
          <w:rPr>
            <w:rStyle w:val="a8"/>
            <w:noProof/>
          </w:rPr>
          <w:t>1.6</w:t>
        </w:r>
        <w:r>
          <w:rPr>
            <w:rFonts w:asciiTheme="minorHAnsi" w:eastAsiaTheme="minorEastAsia" w:hAnsiTheme="minorHAnsi"/>
            <w:noProof/>
          </w:rPr>
          <w:tab/>
        </w:r>
        <w:r w:rsidRPr="008B3B20">
          <w:rPr>
            <w:rStyle w:val="a8"/>
            <w:noProof/>
          </w:rPr>
          <w:t>卫生间设计模块</w:t>
        </w:r>
        <w:r>
          <w:rPr>
            <w:noProof/>
            <w:webHidden/>
          </w:rPr>
          <w:tab/>
        </w:r>
        <w:r>
          <w:rPr>
            <w:noProof/>
            <w:webHidden/>
          </w:rPr>
          <w:fldChar w:fldCharType="begin"/>
        </w:r>
        <w:r>
          <w:rPr>
            <w:noProof/>
            <w:webHidden/>
          </w:rPr>
          <w:instrText xml:space="preserve"> PAGEREF _Toc20729022 \h </w:instrText>
        </w:r>
        <w:r>
          <w:rPr>
            <w:noProof/>
            <w:webHidden/>
          </w:rPr>
        </w:r>
        <w:r>
          <w:rPr>
            <w:noProof/>
            <w:webHidden/>
          </w:rPr>
          <w:fldChar w:fldCharType="separate"/>
        </w:r>
        <w:r>
          <w:rPr>
            <w:noProof/>
            <w:webHidden/>
          </w:rPr>
          <w:t>25</w:t>
        </w:r>
        <w:r>
          <w:rPr>
            <w:noProof/>
            <w:webHidden/>
          </w:rPr>
          <w:fldChar w:fldCharType="end"/>
        </w:r>
      </w:hyperlink>
    </w:p>
    <w:p w14:paraId="7F151FBD" w14:textId="43B41145" w:rsidR="00274B90" w:rsidRDefault="00274B90">
      <w:pPr>
        <w:pStyle w:val="TOC3"/>
        <w:tabs>
          <w:tab w:val="left" w:pos="1470"/>
          <w:tab w:val="right" w:leader="dot" w:pos="9736"/>
        </w:tabs>
        <w:rPr>
          <w:rFonts w:asciiTheme="minorHAnsi" w:eastAsiaTheme="minorEastAsia" w:hAnsiTheme="minorHAnsi"/>
          <w:noProof/>
        </w:rPr>
      </w:pPr>
      <w:hyperlink w:anchor="_Toc20729023" w:history="1">
        <w:r w:rsidRPr="008B3B20">
          <w:rPr>
            <w:rStyle w:val="a8"/>
            <w:noProof/>
          </w:rPr>
          <w:t>1.7</w:t>
        </w:r>
        <w:r>
          <w:rPr>
            <w:rFonts w:asciiTheme="minorHAnsi" w:eastAsiaTheme="minorEastAsia" w:hAnsiTheme="minorHAnsi"/>
            <w:noProof/>
          </w:rPr>
          <w:tab/>
        </w:r>
        <w:r w:rsidRPr="008B3B20">
          <w:rPr>
            <w:rStyle w:val="a8"/>
            <w:noProof/>
          </w:rPr>
          <w:t>栏杆设计模块</w:t>
        </w:r>
        <w:r>
          <w:rPr>
            <w:noProof/>
            <w:webHidden/>
          </w:rPr>
          <w:tab/>
        </w:r>
        <w:r>
          <w:rPr>
            <w:noProof/>
            <w:webHidden/>
          </w:rPr>
          <w:fldChar w:fldCharType="begin"/>
        </w:r>
        <w:r>
          <w:rPr>
            <w:noProof/>
            <w:webHidden/>
          </w:rPr>
          <w:instrText xml:space="preserve"> PAGEREF _Toc20729023 \h </w:instrText>
        </w:r>
        <w:r>
          <w:rPr>
            <w:noProof/>
            <w:webHidden/>
          </w:rPr>
        </w:r>
        <w:r>
          <w:rPr>
            <w:noProof/>
            <w:webHidden/>
          </w:rPr>
          <w:fldChar w:fldCharType="separate"/>
        </w:r>
        <w:r>
          <w:rPr>
            <w:noProof/>
            <w:webHidden/>
          </w:rPr>
          <w:t>29</w:t>
        </w:r>
        <w:r>
          <w:rPr>
            <w:noProof/>
            <w:webHidden/>
          </w:rPr>
          <w:fldChar w:fldCharType="end"/>
        </w:r>
      </w:hyperlink>
    </w:p>
    <w:p w14:paraId="686F8125" w14:textId="6C2FA59D" w:rsidR="00274B90" w:rsidRDefault="00274B90">
      <w:pPr>
        <w:pStyle w:val="TOC3"/>
        <w:tabs>
          <w:tab w:val="left" w:pos="1470"/>
          <w:tab w:val="right" w:leader="dot" w:pos="9736"/>
        </w:tabs>
        <w:rPr>
          <w:rFonts w:asciiTheme="minorHAnsi" w:eastAsiaTheme="minorEastAsia" w:hAnsiTheme="minorHAnsi"/>
          <w:noProof/>
        </w:rPr>
      </w:pPr>
      <w:hyperlink w:anchor="_Toc20729024" w:history="1">
        <w:r w:rsidRPr="008B3B20">
          <w:rPr>
            <w:rStyle w:val="a8"/>
            <w:noProof/>
          </w:rPr>
          <w:t>1.8</w:t>
        </w:r>
        <w:r>
          <w:rPr>
            <w:rFonts w:asciiTheme="minorHAnsi" w:eastAsiaTheme="minorEastAsia" w:hAnsiTheme="minorHAnsi"/>
            <w:noProof/>
          </w:rPr>
          <w:tab/>
        </w:r>
        <w:r w:rsidRPr="008B3B20">
          <w:rPr>
            <w:rStyle w:val="a8"/>
            <w:noProof/>
          </w:rPr>
          <w:t>空调设计模块</w:t>
        </w:r>
        <w:r>
          <w:rPr>
            <w:noProof/>
            <w:webHidden/>
          </w:rPr>
          <w:tab/>
        </w:r>
        <w:r>
          <w:rPr>
            <w:noProof/>
            <w:webHidden/>
          </w:rPr>
          <w:fldChar w:fldCharType="begin"/>
        </w:r>
        <w:r>
          <w:rPr>
            <w:noProof/>
            <w:webHidden/>
          </w:rPr>
          <w:instrText xml:space="preserve"> PAGEREF _Toc20729024 \h </w:instrText>
        </w:r>
        <w:r>
          <w:rPr>
            <w:noProof/>
            <w:webHidden/>
          </w:rPr>
        </w:r>
        <w:r>
          <w:rPr>
            <w:noProof/>
            <w:webHidden/>
          </w:rPr>
          <w:fldChar w:fldCharType="separate"/>
        </w:r>
        <w:r>
          <w:rPr>
            <w:noProof/>
            <w:webHidden/>
          </w:rPr>
          <w:t>32</w:t>
        </w:r>
        <w:r>
          <w:rPr>
            <w:noProof/>
            <w:webHidden/>
          </w:rPr>
          <w:fldChar w:fldCharType="end"/>
        </w:r>
      </w:hyperlink>
    </w:p>
    <w:p w14:paraId="18BA44D5" w14:textId="6A699D02" w:rsidR="00274B90" w:rsidRDefault="00274B90">
      <w:pPr>
        <w:pStyle w:val="TOC2"/>
        <w:rPr>
          <w:rFonts w:asciiTheme="minorHAnsi" w:eastAsiaTheme="minorEastAsia" w:hAnsiTheme="minorHAnsi"/>
          <w:noProof/>
        </w:rPr>
      </w:pPr>
      <w:hyperlink w:anchor="_Toc20729025" w:history="1">
        <w:r w:rsidRPr="008B3B20">
          <w:rPr>
            <w:rStyle w:val="a8"/>
            <w:noProof/>
          </w:rPr>
          <w:t>2.</w:t>
        </w:r>
        <w:r>
          <w:rPr>
            <w:rFonts w:asciiTheme="minorHAnsi" w:eastAsiaTheme="minorEastAsia" w:hAnsiTheme="minorHAnsi"/>
            <w:noProof/>
          </w:rPr>
          <w:tab/>
        </w:r>
        <w:r w:rsidRPr="008B3B20">
          <w:rPr>
            <w:rStyle w:val="a8"/>
            <w:noProof/>
          </w:rPr>
          <w:t>项目文件管理模块</w:t>
        </w:r>
        <w:r>
          <w:rPr>
            <w:noProof/>
            <w:webHidden/>
          </w:rPr>
          <w:tab/>
        </w:r>
        <w:r>
          <w:rPr>
            <w:noProof/>
            <w:webHidden/>
          </w:rPr>
          <w:fldChar w:fldCharType="begin"/>
        </w:r>
        <w:r>
          <w:rPr>
            <w:noProof/>
            <w:webHidden/>
          </w:rPr>
          <w:instrText xml:space="preserve"> PAGEREF _Toc20729025 \h </w:instrText>
        </w:r>
        <w:r>
          <w:rPr>
            <w:noProof/>
            <w:webHidden/>
          </w:rPr>
        </w:r>
        <w:r>
          <w:rPr>
            <w:noProof/>
            <w:webHidden/>
          </w:rPr>
          <w:fldChar w:fldCharType="separate"/>
        </w:r>
        <w:r>
          <w:rPr>
            <w:noProof/>
            <w:webHidden/>
          </w:rPr>
          <w:t>33</w:t>
        </w:r>
        <w:r>
          <w:rPr>
            <w:noProof/>
            <w:webHidden/>
          </w:rPr>
          <w:fldChar w:fldCharType="end"/>
        </w:r>
      </w:hyperlink>
    </w:p>
    <w:p w14:paraId="3CEF516E" w14:textId="7945EAED" w:rsidR="00274B90" w:rsidRDefault="00274B90">
      <w:pPr>
        <w:pStyle w:val="TOC3"/>
        <w:tabs>
          <w:tab w:val="left" w:pos="1470"/>
          <w:tab w:val="right" w:leader="dot" w:pos="9736"/>
        </w:tabs>
        <w:rPr>
          <w:rFonts w:asciiTheme="minorHAnsi" w:eastAsiaTheme="minorEastAsia" w:hAnsiTheme="minorHAnsi"/>
          <w:noProof/>
        </w:rPr>
      </w:pPr>
      <w:hyperlink w:anchor="_Toc20729026" w:history="1">
        <w:r w:rsidRPr="008B3B20">
          <w:rPr>
            <w:rStyle w:val="a8"/>
            <w:noProof/>
          </w:rPr>
          <w:t>2.1</w:t>
        </w:r>
        <w:r>
          <w:rPr>
            <w:rFonts w:asciiTheme="minorHAnsi" w:eastAsiaTheme="minorEastAsia" w:hAnsiTheme="minorHAnsi"/>
            <w:noProof/>
          </w:rPr>
          <w:tab/>
        </w:r>
        <w:r w:rsidRPr="008B3B20">
          <w:rPr>
            <w:rStyle w:val="a8"/>
            <w:noProof/>
          </w:rPr>
          <w:t>项目列表</w:t>
        </w:r>
        <w:r>
          <w:rPr>
            <w:noProof/>
            <w:webHidden/>
          </w:rPr>
          <w:tab/>
        </w:r>
        <w:r>
          <w:rPr>
            <w:noProof/>
            <w:webHidden/>
          </w:rPr>
          <w:fldChar w:fldCharType="begin"/>
        </w:r>
        <w:r>
          <w:rPr>
            <w:noProof/>
            <w:webHidden/>
          </w:rPr>
          <w:instrText xml:space="preserve"> PAGEREF _Toc20729026 \h </w:instrText>
        </w:r>
        <w:r>
          <w:rPr>
            <w:noProof/>
            <w:webHidden/>
          </w:rPr>
        </w:r>
        <w:r>
          <w:rPr>
            <w:noProof/>
            <w:webHidden/>
          </w:rPr>
          <w:fldChar w:fldCharType="separate"/>
        </w:r>
        <w:r>
          <w:rPr>
            <w:noProof/>
            <w:webHidden/>
          </w:rPr>
          <w:t>33</w:t>
        </w:r>
        <w:r>
          <w:rPr>
            <w:noProof/>
            <w:webHidden/>
          </w:rPr>
          <w:fldChar w:fldCharType="end"/>
        </w:r>
      </w:hyperlink>
    </w:p>
    <w:p w14:paraId="4413CFB0" w14:textId="722ADD8B" w:rsidR="00274B90" w:rsidRDefault="00274B90">
      <w:pPr>
        <w:pStyle w:val="TOC3"/>
        <w:tabs>
          <w:tab w:val="left" w:pos="1470"/>
          <w:tab w:val="right" w:leader="dot" w:pos="9736"/>
        </w:tabs>
        <w:rPr>
          <w:rFonts w:asciiTheme="minorHAnsi" w:eastAsiaTheme="minorEastAsia" w:hAnsiTheme="minorHAnsi"/>
          <w:noProof/>
        </w:rPr>
      </w:pPr>
      <w:hyperlink w:anchor="_Toc20729027" w:history="1">
        <w:r w:rsidRPr="008B3B20">
          <w:rPr>
            <w:rStyle w:val="a8"/>
            <w:noProof/>
          </w:rPr>
          <w:t>2.2</w:t>
        </w:r>
        <w:r>
          <w:rPr>
            <w:rFonts w:asciiTheme="minorHAnsi" w:eastAsiaTheme="minorEastAsia" w:hAnsiTheme="minorHAnsi"/>
            <w:noProof/>
          </w:rPr>
          <w:tab/>
        </w:r>
        <w:r w:rsidRPr="008B3B20">
          <w:rPr>
            <w:rStyle w:val="a8"/>
            <w:noProof/>
          </w:rPr>
          <w:t>项目文件管理</w:t>
        </w:r>
        <w:r>
          <w:rPr>
            <w:noProof/>
            <w:webHidden/>
          </w:rPr>
          <w:tab/>
        </w:r>
        <w:r>
          <w:rPr>
            <w:noProof/>
            <w:webHidden/>
          </w:rPr>
          <w:fldChar w:fldCharType="begin"/>
        </w:r>
        <w:r>
          <w:rPr>
            <w:noProof/>
            <w:webHidden/>
          </w:rPr>
          <w:instrText xml:space="preserve"> PAGEREF _Toc20729027 \h </w:instrText>
        </w:r>
        <w:r>
          <w:rPr>
            <w:noProof/>
            <w:webHidden/>
          </w:rPr>
        </w:r>
        <w:r>
          <w:rPr>
            <w:noProof/>
            <w:webHidden/>
          </w:rPr>
          <w:fldChar w:fldCharType="separate"/>
        </w:r>
        <w:r>
          <w:rPr>
            <w:noProof/>
            <w:webHidden/>
          </w:rPr>
          <w:t>33</w:t>
        </w:r>
        <w:r>
          <w:rPr>
            <w:noProof/>
            <w:webHidden/>
          </w:rPr>
          <w:fldChar w:fldCharType="end"/>
        </w:r>
      </w:hyperlink>
    </w:p>
    <w:p w14:paraId="47136DE6" w14:textId="531E8D3F" w:rsidR="00274B90" w:rsidRDefault="00274B90">
      <w:pPr>
        <w:pStyle w:val="TOC2"/>
        <w:rPr>
          <w:rFonts w:asciiTheme="minorHAnsi" w:eastAsiaTheme="minorEastAsia" w:hAnsiTheme="minorHAnsi"/>
          <w:noProof/>
        </w:rPr>
      </w:pPr>
      <w:hyperlink w:anchor="_Toc20729028" w:history="1">
        <w:r w:rsidRPr="008B3B20">
          <w:rPr>
            <w:rStyle w:val="a8"/>
            <w:noProof/>
          </w:rPr>
          <w:t>3.</w:t>
        </w:r>
        <w:r>
          <w:rPr>
            <w:rFonts w:asciiTheme="minorHAnsi" w:eastAsiaTheme="minorEastAsia" w:hAnsiTheme="minorHAnsi"/>
            <w:noProof/>
          </w:rPr>
          <w:tab/>
        </w:r>
        <w:r w:rsidRPr="008B3B20">
          <w:rPr>
            <w:rStyle w:val="a8"/>
            <w:noProof/>
          </w:rPr>
          <w:t>Web端模块</w:t>
        </w:r>
        <w:r>
          <w:rPr>
            <w:noProof/>
            <w:webHidden/>
          </w:rPr>
          <w:tab/>
        </w:r>
        <w:r>
          <w:rPr>
            <w:noProof/>
            <w:webHidden/>
          </w:rPr>
          <w:fldChar w:fldCharType="begin"/>
        </w:r>
        <w:r>
          <w:rPr>
            <w:noProof/>
            <w:webHidden/>
          </w:rPr>
          <w:instrText xml:space="preserve"> PAGEREF _Toc20729028 \h </w:instrText>
        </w:r>
        <w:r>
          <w:rPr>
            <w:noProof/>
            <w:webHidden/>
          </w:rPr>
        </w:r>
        <w:r>
          <w:rPr>
            <w:noProof/>
            <w:webHidden/>
          </w:rPr>
          <w:fldChar w:fldCharType="separate"/>
        </w:r>
        <w:r>
          <w:rPr>
            <w:noProof/>
            <w:webHidden/>
          </w:rPr>
          <w:t>34</w:t>
        </w:r>
        <w:r>
          <w:rPr>
            <w:noProof/>
            <w:webHidden/>
          </w:rPr>
          <w:fldChar w:fldCharType="end"/>
        </w:r>
      </w:hyperlink>
    </w:p>
    <w:p w14:paraId="4F6BFE06" w14:textId="38D2832D" w:rsidR="00274B90" w:rsidRDefault="00274B90">
      <w:pPr>
        <w:pStyle w:val="TOC3"/>
        <w:tabs>
          <w:tab w:val="left" w:pos="1470"/>
          <w:tab w:val="right" w:leader="dot" w:pos="9736"/>
        </w:tabs>
        <w:rPr>
          <w:rFonts w:asciiTheme="minorHAnsi" w:eastAsiaTheme="minorEastAsia" w:hAnsiTheme="minorHAnsi"/>
          <w:noProof/>
        </w:rPr>
      </w:pPr>
      <w:hyperlink w:anchor="_Toc20729029" w:history="1">
        <w:r w:rsidRPr="008B3B20">
          <w:rPr>
            <w:rStyle w:val="a8"/>
            <w:noProof/>
          </w:rPr>
          <w:t>3.1</w:t>
        </w:r>
        <w:r>
          <w:rPr>
            <w:rFonts w:asciiTheme="minorHAnsi" w:eastAsiaTheme="minorEastAsia" w:hAnsiTheme="minorHAnsi"/>
            <w:noProof/>
          </w:rPr>
          <w:tab/>
        </w:r>
        <w:r w:rsidRPr="008B3B20">
          <w:rPr>
            <w:rStyle w:val="a8"/>
            <w:noProof/>
          </w:rPr>
          <w:t>标准模块库管理</w:t>
        </w:r>
        <w:r>
          <w:rPr>
            <w:noProof/>
            <w:webHidden/>
          </w:rPr>
          <w:tab/>
        </w:r>
        <w:r>
          <w:rPr>
            <w:noProof/>
            <w:webHidden/>
          </w:rPr>
          <w:fldChar w:fldCharType="begin"/>
        </w:r>
        <w:r>
          <w:rPr>
            <w:noProof/>
            <w:webHidden/>
          </w:rPr>
          <w:instrText xml:space="preserve"> PAGEREF _Toc20729029 \h </w:instrText>
        </w:r>
        <w:r>
          <w:rPr>
            <w:noProof/>
            <w:webHidden/>
          </w:rPr>
        </w:r>
        <w:r>
          <w:rPr>
            <w:noProof/>
            <w:webHidden/>
          </w:rPr>
          <w:fldChar w:fldCharType="separate"/>
        </w:r>
        <w:r>
          <w:rPr>
            <w:noProof/>
            <w:webHidden/>
          </w:rPr>
          <w:t>34</w:t>
        </w:r>
        <w:r>
          <w:rPr>
            <w:noProof/>
            <w:webHidden/>
          </w:rPr>
          <w:fldChar w:fldCharType="end"/>
        </w:r>
      </w:hyperlink>
    </w:p>
    <w:p w14:paraId="7CFD147A" w14:textId="294DE47A" w:rsidR="00274B90" w:rsidRDefault="00274B90">
      <w:pPr>
        <w:pStyle w:val="TOC3"/>
        <w:tabs>
          <w:tab w:val="left" w:pos="1470"/>
          <w:tab w:val="right" w:leader="dot" w:pos="9736"/>
        </w:tabs>
        <w:rPr>
          <w:rFonts w:asciiTheme="minorHAnsi" w:eastAsiaTheme="minorEastAsia" w:hAnsiTheme="minorHAnsi"/>
          <w:noProof/>
        </w:rPr>
      </w:pPr>
      <w:hyperlink w:anchor="_Toc20729030" w:history="1">
        <w:r w:rsidRPr="008B3B20">
          <w:rPr>
            <w:rStyle w:val="a8"/>
            <w:noProof/>
          </w:rPr>
          <w:t>3.2</w:t>
        </w:r>
        <w:r>
          <w:rPr>
            <w:rFonts w:asciiTheme="minorHAnsi" w:eastAsiaTheme="minorEastAsia" w:hAnsiTheme="minorHAnsi"/>
            <w:noProof/>
          </w:rPr>
          <w:tab/>
        </w:r>
        <w:r w:rsidRPr="008B3B20">
          <w:rPr>
            <w:rStyle w:val="a8"/>
            <w:noProof/>
          </w:rPr>
          <w:t>项目查看</w:t>
        </w:r>
        <w:r>
          <w:rPr>
            <w:noProof/>
            <w:webHidden/>
          </w:rPr>
          <w:tab/>
        </w:r>
        <w:r>
          <w:rPr>
            <w:noProof/>
            <w:webHidden/>
          </w:rPr>
          <w:fldChar w:fldCharType="begin"/>
        </w:r>
        <w:r>
          <w:rPr>
            <w:noProof/>
            <w:webHidden/>
          </w:rPr>
          <w:instrText xml:space="preserve"> PAGEREF _Toc20729030 \h </w:instrText>
        </w:r>
        <w:r>
          <w:rPr>
            <w:noProof/>
            <w:webHidden/>
          </w:rPr>
        </w:r>
        <w:r>
          <w:rPr>
            <w:noProof/>
            <w:webHidden/>
          </w:rPr>
          <w:fldChar w:fldCharType="separate"/>
        </w:r>
        <w:r>
          <w:rPr>
            <w:noProof/>
            <w:webHidden/>
          </w:rPr>
          <w:t>41</w:t>
        </w:r>
        <w:r>
          <w:rPr>
            <w:noProof/>
            <w:webHidden/>
          </w:rPr>
          <w:fldChar w:fldCharType="end"/>
        </w:r>
      </w:hyperlink>
    </w:p>
    <w:p w14:paraId="14078688" w14:textId="6165C82C" w:rsidR="00274B90" w:rsidRDefault="00274B90">
      <w:pPr>
        <w:pStyle w:val="TOC3"/>
        <w:tabs>
          <w:tab w:val="left" w:pos="1470"/>
          <w:tab w:val="right" w:leader="dot" w:pos="9736"/>
        </w:tabs>
        <w:rPr>
          <w:rFonts w:asciiTheme="minorHAnsi" w:eastAsiaTheme="minorEastAsia" w:hAnsiTheme="minorHAnsi"/>
          <w:noProof/>
        </w:rPr>
      </w:pPr>
      <w:hyperlink w:anchor="_Toc20729031" w:history="1">
        <w:r w:rsidRPr="008B3B20">
          <w:rPr>
            <w:rStyle w:val="a8"/>
            <w:noProof/>
          </w:rPr>
          <w:t>3.3</w:t>
        </w:r>
        <w:r>
          <w:rPr>
            <w:rFonts w:asciiTheme="minorHAnsi" w:eastAsiaTheme="minorEastAsia" w:hAnsiTheme="minorHAnsi"/>
            <w:noProof/>
          </w:rPr>
          <w:tab/>
        </w:r>
        <w:r w:rsidRPr="008B3B20">
          <w:rPr>
            <w:rStyle w:val="a8"/>
            <w:noProof/>
          </w:rPr>
          <w:t>用户管理</w:t>
        </w:r>
        <w:r>
          <w:rPr>
            <w:noProof/>
            <w:webHidden/>
          </w:rPr>
          <w:tab/>
        </w:r>
        <w:r>
          <w:rPr>
            <w:noProof/>
            <w:webHidden/>
          </w:rPr>
          <w:fldChar w:fldCharType="begin"/>
        </w:r>
        <w:r>
          <w:rPr>
            <w:noProof/>
            <w:webHidden/>
          </w:rPr>
          <w:instrText xml:space="preserve"> PAGEREF _Toc20729031 \h </w:instrText>
        </w:r>
        <w:r>
          <w:rPr>
            <w:noProof/>
            <w:webHidden/>
          </w:rPr>
        </w:r>
        <w:r>
          <w:rPr>
            <w:noProof/>
            <w:webHidden/>
          </w:rPr>
          <w:fldChar w:fldCharType="separate"/>
        </w:r>
        <w:r>
          <w:rPr>
            <w:noProof/>
            <w:webHidden/>
          </w:rPr>
          <w:t>42</w:t>
        </w:r>
        <w:r>
          <w:rPr>
            <w:noProof/>
            <w:webHidden/>
          </w:rPr>
          <w:fldChar w:fldCharType="end"/>
        </w:r>
      </w:hyperlink>
    </w:p>
    <w:p w14:paraId="7FC0CCC5" w14:textId="6ACE69DB" w:rsidR="00274B90" w:rsidRDefault="00274B90">
      <w:pPr>
        <w:pStyle w:val="TOC3"/>
        <w:tabs>
          <w:tab w:val="left" w:pos="1470"/>
          <w:tab w:val="right" w:leader="dot" w:pos="9736"/>
        </w:tabs>
        <w:rPr>
          <w:rFonts w:asciiTheme="minorHAnsi" w:eastAsiaTheme="minorEastAsia" w:hAnsiTheme="minorHAnsi"/>
          <w:noProof/>
        </w:rPr>
      </w:pPr>
      <w:hyperlink w:anchor="_Toc20729032" w:history="1">
        <w:r w:rsidRPr="008B3B20">
          <w:rPr>
            <w:rStyle w:val="a8"/>
            <w:noProof/>
          </w:rPr>
          <w:t>3.4</w:t>
        </w:r>
        <w:r>
          <w:rPr>
            <w:rFonts w:asciiTheme="minorHAnsi" w:eastAsiaTheme="minorEastAsia" w:hAnsiTheme="minorHAnsi"/>
            <w:noProof/>
          </w:rPr>
          <w:tab/>
        </w:r>
        <w:r w:rsidRPr="008B3B20">
          <w:rPr>
            <w:rStyle w:val="a8"/>
            <w:noProof/>
          </w:rPr>
          <w:t>角色管理</w:t>
        </w:r>
        <w:r>
          <w:rPr>
            <w:noProof/>
            <w:webHidden/>
          </w:rPr>
          <w:tab/>
        </w:r>
        <w:r>
          <w:rPr>
            <w:noProof/>
            <w:webHidden/>
          </w:rPr>
          <w:fldChar w:fldCharType="begin"/>
        </w:r>
        <w:r>
          <w:rPr>
            <w:noProof/>
            <w:webHidden/>
          </w:rPr>
          <w:instrText xml:space="preserve"> PAGEREF _Toc20729032 \h </w:instrText>
        </w:r>
        <w:r>
          <w:rPr>
            <w:noProof/>
            <w:webHidden/>
          </w:rPr>
        </w:r>
        <w:r>
          <w:rPr>
            <w:noProof/>
            <w:webHidden/>
          </w:rPr>
          <w:fldChar w:fldCharType="separate"/>
        </w:r>
        <w:r>
          <w:rPr>
            <w:noProof/>
            <w:webHidden/>
          </w:rPr>
          <w:t>43</w:t>
        </w:r>
        <w:r>
          <w:rPr>
            <w:noProof/>
            <w:webHidden/>
          </w:rPr>
          <w:fldChar w:fldCharType="end"/>
        </w:r>
      </w:hyperlink>
    </w:p>
    <w:p w14:paraId="227C98B4" w14:textId="078EB8A7" w:rsidR="00274B90" w:rsidRDefault="00274B90">
      <w:pPr>
        <w:pStyle w:val="TOC3"/>
        <w:tabs>
          <w:tab w:val="left" w:pos="1470"/>
          <w:tab w:val="right" w:leader="dot" w:pos="9736"/>
        </w:tabs>
        <w:rPr>
          <w:rFonts w:asciiTheme="minorHAnsi" w:eastAsiaTheme="minorEastAsia" w:hAnsiTheme="minorHAnsi"/>
          <w:noProof/>
        </w:rPr>
      </w:pPr>
      <w:hyperlink w:anchor="_Toc20729033" w:history="1">
        <w:r w:rsidRPr="008B3B20">
          <w:rPr>
            <w:rStyle w:val="a8"/>
            <w:noProof/>
          </w:rPr>
          <w:t>3.5</w:t>
        </w:r>
        <w:r>
          <w:rPr>
            <w:rFonts w:asciiTheme="minorHAnsi" w:eastAsiaTheme="minorEastAsia" w:hAnsiTheme="minorHAnsi"/>
            <w:noProof/>
          </w:rPr>
          <w:tab/>
        </w:r>
        <w:r w:rsidRPr="008B3B20">
          <w:rPr>
            <w:rStyle w:val="a8"/>
            <w:noProof/>
          </w:rPr>
          <w:t>机构管理</w:t>
        </w:r>
        <w:r>
          <w:rPr>
            <w:noProof/>
            <w:webHidden/>
          </w:rPr>
          <w:tab/>
        </w:r>
        <w:r>
          <w:rPr>
            <w:noProof/>
            <w:webHidden/>
          </w:rPr>
          <w:fldChar w:fldCharType="begin"/>
        </w:r>
        <w:r>
          <w:rPr>
            <w:noProof/>
            <w:webHidden/>
          </w:rPr>
          <w:instrText xml:space="preserve"> PAGEREF _Toc20729033 \h </w:instrText>
        </w:r>
        <w:r>
          <w:rPr>
            <w:noProof/>
            <w:webHidden/>
          </w:rPr>
        </w:r>
        <w:r>
          <w:rPr>
            <w:noProof/>
            <w:webHidden/>
          </w:rPr>
          <w:fldChar w:fldCharType="separate"/>
        </w:r>
        <w:r>
          <w:rPr>
            <w:noProof/>
            <w:webHidden/>
          </w:rPr>
          <w:t>43</w:t>
        </w:r>
        <w:r>
          <w:rPr>
            <w:noProof/>
            <w:webHidden/>
          </w:rPr>
          <w:fldChar w:fldCharType="end"/>
        </w:r>
      </w:hyperlink>
    </w:p>
    <w:p w14:paraId="20FB040A" w14:textId="7EF3D7E5" w:rsidR="00274B90" w:rsidRDefault="00274B90">
      <w:pPr>
        <w:pStyle w:val="TOC3"/>
        <w:tabs>
          <w:tab w:val="left" w:pos="1470"/>
          <w:tab w:val="right" w:leader="dot" w:pos="9736"/>
        </w:tabs>
        <w:rPr>
          <w:rFonts w:asciiTheme="minorHAnsi" w:eastAsiaTheme="minorEastAsia" w:hAnsiTheme="minorHAnsi"/>
          <w:noProof/>
        </w:rPr>
      </w:pPr>
      <w:hyperlink w:anchor="_Toc20729034" w:history="1">
        <w:r w:rsidRPr="008B3B20">
          <w:rPr>
            <w:rStyle w:val="a8"/>
            <w:noProof/>
          </w:rPr>
          <w:t>3.6</w:t>
        </w:r>
        <w:r>
          <w:rPr>
            <w:rFonts w:asciiTheme="minorHAnsi" w:eastAsiaTheme="minorEastAsia" w:hAnsiTheme="minorHAnsi"/>
            <w:noProof/>
          </w:rPr>
          <w:tab/>
        </w:r>
        <w:r w:rsidRPr="008B3B20">
          <w:rPr>
            <w:rStyle w:val="a8"/>
            <w:noProof/>
          </w:rPr>
          <w:t>配置管理</w:t>
        </w:r>
        <w:r>
          <w:rPr>
            <w:noProof/>
            <w:webHidden/>
          </w:rPr>
          <w:tab/>
        </w:r>
        <w:r>
          <w:rPr>
            <w:noProof/>
            <w:webHidden/>
          </w:rPr>
          <w:fldChar w:fldCharType="begin"/>
        </w:r>
        <w:r>
          <w:rPr>
            <w:noProof/>
            <w:webHidden/>
          </w:rPr>
          <w:instrText xml:space="preserve"> PAGEREF _Toc20729034 \h </w:instrText>
        </w:r>
        <w:r>
          <w:rPr>
            <w:noProof/>
            <w:webHidden/>
          </w:rPr>
        </w:r>
        <w:r>
          <w:rPr>
            <w:noProof/>
            <w:webHidden/>
          </w:rPr>
          <w:fldChar w:fldCharType="separate"/>
        </w:r>
        <w:r>
          <w:rPr>
            <w:noProof/>
            <w:webHidden/>
          </w:rPr>
          <w:t>44</w:t>
        </w:r>
        <w:r>
          <w:rPr>
            <w:noProof/>
            <w:webHidden/>
          </w:rPr>
          <w:fldChar w:fldCharType="end"/>
        </w:r>
      </w:hyperlink>
    </w:p>
    <w:p w14:paraId="58D6B485" w14:textId="7DB5E2E7" w:rsidR="00274B90" w:rsidRDefault="00274B90">
      <w:pPr>
        <w:pStyle w:val="TOC3"/>
        <w:tabs>
          <w:tab w:val="left" w:pos="1470"/>
          <w:tab w:val="right" w:leader="dot" w:pos="9736"/>
        </w:tabs>
        <w:rPr>
          <w:rFonts w:asciiTheme="minorHAnsi" w:eastAsiaTheme="minorEastAsia" w:hAnsiTheme="minorHAnsi"/>
          <w:noProof/>
        </w:rPr>
      </w:pPr>
      <w:hyperlink w:anchor="_Toc20729035" w:history="1">
        <w:r w:rsidRPr="008B3B20">
          <w:rPr>
            <w:rStyle w:val="a8"/>
            <w:noProof/>
          </w:rPr>
          <w:t>3.7</w:t>
        </w:r>
        <w:r>
          <w:rPr>
            <w:rFonts w:asciiTheme="minorHAnsi" w:eastAsiaTheme="minorEastAsia" w:hAnsiTheme="minorHAnsi"/>
            <w:noProof/>
          </w:rPr>
          <w:tab/>
        </w:r>
        <w:r w:rsidRPr="008B3B20">
          <w:rPr>
            <w:rStyle w:val="a8"/>
            <w:noProof/>
          </w:rPr>
          <w:t>日志管理</w:t>
        </w:r>
        <w:r>
          <w:rPr>
            <w:noProof/>
            <w:webHidden/>
          </w:rPr>
          <w:tab/>
        </w:r>
        <w:r>
          <w:rPr>
            <w:noProof/>
            <w:webHidden/>
          </w:rPr>
          <w:fldChar w:fldCharType="begin"/>
        </w:r>
        <w:r>
          <w:rPr>
            <w:noProof/>
            <w:webHidden/>
          </w:rPr>
          <w:instrText xml:space="preserve"> PAGEREF _Toc20729035 \h </w:instrText>
        </w:r>
        <w:r>
          <w:rPr>
            <w:noProof/>
            <w:webHidden/>
          </w:rPr>
        </w:r>
        <w:r>
          <w:rPr>
            <w:noProof/>
            <w:webHidden/>
          </w:rPr>
          <w:fldChar w:fldCharType="separate"/>
        </w:r>
        <w:r>
          <w:rPr>
            <w:noProof/>
            <w:webHidden/>
          </w:rPr>
          <w:t>44</w:t>
        </w:r>
        <w:r>
          <w:rPr>
            <w:noProof/>
            <w:webHidden/>
          </w:rPr>
          <w:fldChar w:fldCharType="end"/>
        </w:r>
      </w:hyperlink>
    </w:p>
    <w:p w14:paraId="3FD837B2" w14:textId="06A71584" w:rsidR="00274B90" w:rsidRDefault="00274B90">
      <w:pPr>
        <w:pStyle w:val="TOC2"/>
        <w:rPr>
          <w:rFonts w:asciiTheme="minorHAnsi" w:eastAsiaTheme="minorEastAsia" w:hAnsiTheme="minorHAnsi"/>
          <w:noProof/>
        </w:rPr>
      </w:pPr>
      <w:hyperlink w:anchor="_Toc20729036" w:history="1">
        <w:r w:rsidRPr="008B3B20">
          <w:rPr>
            <w:rStyle w:val="a8"/>
            <w:noProof/>
          </w:rPr>
          <w:t>4.</w:t>
        </w:r>
        <w:r>
          <w:rPr>
            <w:rFonts w:asciiTheme="minorHAnsi" w:eastAsiaTheme="minorEastAsia" w:hAnsiTheme="minorHAnsi"/>
            <w:noProof/>
          </w:rPr>
          <w:tab/>
        </w:r>
        <w:r w:rsidRPr="008B3B20">
          <w:rPr>
            <w:rStyle w:val="a8"/>
            <w:noProof/>
          </w:rPr>
          <w:t>外部接口</w:t>
        </w:r>
        <w:r>
          <w:rPr>
            <w:noProof/>
            <w:webHidden/>
          </w:rPr>
          <w:tab/>
        </w:r>
        <w:r>
          <w:rPr>
            <w:noProof/>
            <w:webHidden/>
          </w:rPr>
          <w:fldChar w:fldCharType="begin"/>
        </w:r>
        <w:r>
          <w:rPr>
            <w:noProof/>
            <w:webHidden/>
          </w:rPr>
          <w:instrText xml:space="preserve"> PAGEREF _Toc20729036 \h </w:instrText>
        </w:r>
        <w:r>
          <w:rPr>
            <w:noProof/>
            <w:webHidden/>
          </w:rPr>
        </w:r>
        <w:r>
          <w:rPr>
            <w:noProof/>
            <w:webHidden/>
          </w:rPr>
          <w:fldChar w:fldCharType="separate"/>
        </w:r>
        <w:r>
          <w:rPr>
            <w:noProof/>
            <w:webHidden/>
          </w:rPr>
          <w:t>45</w:t>
        </w:r>
        <w:r>
          <w:rPr>
            <w:noProof/>
            <w:webHidden/>
          </w:rPr>
          <w:fldChar w:fldCharType="end"/>
        </w:r>
      </w:hyperlink>
    </w:p>
    <w:p w14:paraId="64DD7849" w14:textId="387474BF" w:rsidR="00274B90" w:rsidRDefault="00274B90">
      <w:pPr>
        <w:pStyle w:val="TOC3"/>
        <w:tabs>
          <w:tab w:val="left" w:pos="1470"/>
          <w:tab w:val="right" w:leader="dot" w:pos="9736"/>
        </w:tabs>
        <w:rPr>
          <w:rFonts w:asciiTheme="minorHAnsi" w:eastAsiaTheme="minorEastAsia" w:hAnsiTheme="minorHAnsi"/>
          <w:noProof/>
        </w:rPr>
      </w:pPr>
      <w:hyperlink w:anchor="_Toc20729037" w:history="1">
        <w:r w:rsidRPr="008B3B20">
          <w:rPr>
            <w:rStyle w:val="a8"/>
            <w:noProof/>
          </w:rPr>
          <w:t>4.1</w:t>
        </w:r>
        <w:r>
          <w:rPr>
            <w:rFonts w:asciiTheme="minorHAnsi" w:eastAsiaTheme="minorEastAsia" w:hAnsiTheme="minorHAnsi"/>
            <w:noProof/>
          </w:rPr>
          <w:tab/>
        </w:r>
        <w:r w:rsidRPr="008B3B20">
          <w:rPr>
            <w:rStyle w:val="a8"/>
            <w:noProof/>
          </w:rPr>
          <w:t>IDM单点登录系统对接</w:t>
        </w:r>
        <w:r>
          <w:rPr>
            <w:noProof/>
            <w:webHidden/>
          </w:rPr>
          <w:tab/>
        </w:r>
        <w:r>
          <w:rPr>
            <w:noProof/>
            <w:webHidden/>
          </w:rPr>
          <w:fldChar w:fldCharType="begin"/>
        </w:r>
        <w:r>
          <w:rPr>
            <w:noProof/>
            <w:webHidden/>
          </w:rPr>
          <w:instrText xml:space="preserve"> PAGEREF _Toc20729037 \h </w:instrText>
        </w:r>
        <w:r>
          <w:rPr>
            <w:noProof/>
            <w:webHidden/>
          </w:rPr>
        </w:r>
        <w:r>
          <w:rPr>
            <w:noProof/>
            <w:webHidden/>
          </w:rPr>
          <w:fldChar w:fldCharType="separate"/>
        </w:r>
        <w:r>
          <w:rPr>
            <w:noProof/>
            <w:webHidden/>
          </w:rPr>
          <w:t>45</w:t>
        </w:r>
        <w:r>
          <w:rPr>
            <w:noProof/>
            <w:webHidden/>
          </w:rPr>
          <w:fldChar w:fldCharType="end"/>
        </w:r>
      </w:hyperlink>
    </w:p>
    <w:p w14:paraId="1F5C7372" w14:textId="017D7B71" w:rsidR="00274B90" w:rsidRDefault="00274B90">
      <w:pPr>
        <w:pStyle w:val="TOC3"/>
        <w:tabs>
          <w:tab w:val="left" w:pos="1470"/>
          <w:tab w:val="right" w:leader="dot" w:pos="9736"/>
        </w:tabs>
        <w:rPr>
          <w:rFonts w:asciiTheme="minorHAnsi" w:eastAsiaTheme="minorEastAsia" w:hAnsiTheme="minorHAnsi"/>
          <w:noProof/>
        </w:rPr>
      </w:pPr>
      <w:hyperlink w:anchor="_Toc20729038" w:history="1">
        <w:r w:rsidRPr="008B3B20">
          <w:rPr>
            <w:rStyle w:val="a8"/>
            <w:noProof/>
          </w:rPr>
          <w:t>4.2</w:t>
        </w:r>
        <w:r>
          <w:rPr>
            <w:rFonts w:asciiTheme="minorHAnsi" w:eastAsiaTheme="minorEastAsia" w:hAnsiTheme="minorHAnsi"/>
            <w:noProof/>
          </w:rPr>
          <w:tab/>
        </w:r>
        <w:r w:rsidRPr="008B3B20">
          <w:rPr>
            <w:rStyle w:val="a8"/>
            <w:noProof/>
          </w:rPr>
          <w:t>BPM审批流程系统对接</w:t>
        </w:r>
        <w:r>
          <w:rPr>
            <w:noProof/>
            <w:webHidden/>
          </w:rPr>
          <w:tab/>
        </w:r>
        <w:r>
          <w:rPr>
            <w:noProof/>
            <w:webHidden/>
          </w:rPr>
          <w:fldChar w:fldCharType="begin"/>
        </w:r>
        <w:r>
          <w:rPr>
            <w:noProof/>
            <w:webHidden/>
          </w:rPr>
          <w:instrText xml:space="preserve"> PAGEREF _Toc20729038 \h </w:instrText>
        </w:r>
        <w:r>
          <w:rPr>
            <w:noProof/>
            <w:webHidden/>
          </w:rPr>
        </w:r>
        <w:r>
          <w:rPr>
            <w:noProof/>
            <w:webHidden/>
          </w:rPr>
          <w:fldChar w:fldCharType="separate"/>
        </w:r>
        <w:r>
          <w:rPr>
            <w:noProof/>
            <w:webHidden/>
          </w:rPr>
          <w:t>45</w:t>
        </w:r>
        <w:r>
          <w:rPr>
            <w:noProof/>
            <w:webHidden/>
          </w:rPr>
          <w:fldChar w:fldCharType="end"/>
        </w:r>
      </w:hyperlink>
    </w:p>
    <w:p w14:paraId="38C5979C" w14:textId="5E2E8039" w:rsidR="00274B90" w:rsidRDefault="00274B90">
      <w:pPr>
        <w:pStyle w:val="TOC3"/>
        <w:tabs>
          <w:tab w:val="left" w:pos="1470"/>
          <w:tab w:val="right" w:leader="dot" w:pos="9736"/>
        </w:tabs>
        <w:rPr>
          <w:rFonts w:asciiTheme="minorHAnsi" w:eastAsiaTheme="minorEastAsia" w:hAnsiTheme="minorHAnsi"/>
          <w:noProof/>
        </w:rPr>
      </w:pPr>
      <w:hyperlink w:anchor="_Toc20729039" w:history="1">
        <w:r w:rsidRPr="008B3B20">
          <w:rPr>
            <w:rStyle w:val="a8"/>
            <w:noProof/>
          </w:rPr>
          <w:t>4.3</w:t>
        </w:r>
        <w:r>
          <w:rPr>
            <w:rFonts w:asciiTheme="minorHAnsi" w:eastAsiaTheme="minorEastAsia" w:hAnsiTheme="minorHAnsi"/>
            <w:noProof/>
          </w:rPr>
          <w:tab/>
        </w:r>
        <w:r w:rsidRPr="008B3B20">
          <w:rPr>
            <w:rStyle w:val="a8"/>
            <w:noProof/>
          </w:rPr>
          <w:t>项目主数据接口</w:t>
        </w:r>
        <w:r>
          <w:rPr>
            <w:noProof/>
            <w:webHidden/>
          </w:rPr>
          <w:tab/>
        </w:r>
        <w:r>
          <w:rPr>
            <w:noProof/>
            <w:webHidden/>
          </w:rPr>
          <w:fldChar w:fldCharType="begin"/>
        </w:r>
        <w:r>
          <w:rPr>
            <w:noProof/>
            <w:webHidden/>
          </w:rPr>
          <w:instrText xml:space="preserve"> PAGEREF _Toc20729039 \h </w:instrText>
        </w:r>
        <w:r>
          <w:rPr>
            <w:noProof/>
            <w:webHidden/>
          </w:rPr>
        </w:r>
        <w:r>
          <w:rPr>
            <w:noProof/>
            <w:webHidden/>
          </w:rPr>
          <w:fldChar w:fldCharType="separate"/>
        </w:r>
        <w:r>
          <w:rPr>
            <w:noProof/>
            <w:webHidden/>
          </w:rPr>
          <w:t>45</w:t>
        </w:r>
        <w:r>
          <w:rPr>
            <w:noProof/>
            <w:webHidden/>
          </w:rPr>
          <w:fldChar w:fldCharType="end"/>
        </w:r>
      </w:hyperlink>
    </w:p>
    <w:p w14:paraId="0F56022F" w14:textId="456F9E73" w:rsidR="00274B90" w:rsidRDefault="00274B90">
      <w:pPr>
        <w:pStyle w:val="TOC1"/>
        <w:rPr>
          <w:rFonts w:asciiTheme="minorHAnsi" w:eastAsiaTheme="minorEastAsia" w:hAnsiTheme="minorHAnsi"/>
          <w:noProof/>
        </w:rPr>
      </w:pPr>
      <w:hyperlink w:anchor="_Toc20729040" w:history="1">
        <w:r w:rsidRPr="008B3B20">
          <w:rPr>
            <w:rStyle w:val="a8"/>
            <w:noProof/>
          </w:rPr>
          <w:t>四、</w:t>
        </w:r>
        <w:r>
          <w:rPr>
            <w:rFonts w:asciiTheme="minorHAnsi" w:eastAsiaTheme="minorEastAsia" w:hAnsiTheme="minorHAnsi"/>
            <w:noProof/>
          </w:rPr>
          <w:tab/>
        </w:r>
        <w:r w:rsidRPr="008B3B20">
          <w:rPr>
            <w:rStyle w:val="a8"/>
            <w:noProof/>
          </w:rPr>
          <w:t>非功能性需求</w:t>
        </w:r>
        <w:r>
          <w:rPr>
            <w:noProof/>
            <w:webHidden/>
          </w:rPr>
          <w:tab/>
        </w:r>
        <w:r>
          <w:rPr>
            <w:noProof/>
            <w:webHidden/>
          </w:rPr>
          <w:fldChar w:fldCharType="begin"/>
        </w:r>
        <w:r>
          <w:rPr>
            <w:noProof/>
            <w:webHidden/>
          </w:rPr>
          <w:instrText xml:space="preserve"> PAGEREF _Toc20729040 \h </w:instrText>
        </w:r>
        <w:r>
          <w:rPr>
            <w:noProof/>
            <w:webHidden/>
          </w:rPr>
        </w:r>
        <w:r>
          <w:rPr>
            <w:noProof/>
            <w:webHidden/>
          </w:rPr>
          <w:fldChar w:fldCharType="separate"/>
        </w:r>
        <w:r>
          <w:rPr>
            <w:noProof/>
            <w:webHidden/>
          </w:rPr>
          <w:t>46</w:t>
        </w:r>
        <w:r>
          <w:rPr>
            <w:noProof/>
            <w:webHidden/>
          </w:rPr>
          <w:fldChar w:fldCharType="end"/>
        </w:r>
      </w:hyperlink>
    </w:p>
    <w:p w14:paraId="719E75A0" w14:textId="03A8E4E0" w:rsidR="00274B90" w:rsidRDefault="00274B90">
      <w:pPr>
        <w:pStyle w:val="TOC2"/>
        <w:rPr>
          <w:rFonts w:asciiTheme="minorHAnsi" w:eastAsiaTheme="minorEastAsia" w:hAnsiTheme="minorHAnsi"/>
          <w:noProof/>
        </w:rPr>
      </w:pPr>
      <w:hyperlink w:anchor="_Toc20729041" w:history="1">
        <w:r w:rsidRPr="008B3B20">
          <w:rPr>
            <w:rStyle w:val="a8"/>
            <w:noProof/>
          </w:rPr>
          <w:t>1.</w:t>
        </w:r>
        <w:r>
          <w:rPr>
            <w:rFonts w:asciiTheme="minorHAnsi" w:eastAsiaTheme="minorEastAsia" w:hAnsiTheme="minorHAnsi"/>
            <w:noProof/>
          </w:rPr>
          <w:tab/>
        </w:r>
        <w:r w:rsidRPr="008B3B20">
          <w:rPr>
            <w:rStyle w:val="a8"/>
            <w:noProof/>
          </w:rPr>
          <w:t>性能需求</w:t>
        </w:r>
        <w:r>
          <w:rPr>
            <w:noProof/>
            <w:webHidden/>
          </w:rPr>
          <w:tab/>
        </w:r>
        <w:r>
          <w:rPr>
            <w:noProof/>
            <w:webHidden/>
          </w:rPr>
          <w:fldChar w:fldCharType="begin"/>
        </w:r>
        <w:r>
          <w:rPr>
            <w:noProof/>
            <w:webHidden/>
          </w:rPr>
          <w:instrText xml:space="preserve"> PAGEREF _Toc20729041 \h </w:instrText>
        </w:r>
        <w:r>
          <w:rPr>
            <w:noProof/>
            <w:webHidden/>
          </w:rPr>
        </w:r>
        <w:r>
          <w:rPr>
            <w:noProof/>
            <w:webHidden/>
          </w:rPr>
          <w:fldChar w:fldCharType="separate"/>
        </w:r>
        <w:r>
          <w:rPr>
            <w:noProof/>
            <w:webHidden/>
          </w:rPr>
          <w:t>46</w:t>
        </w:r>
        <w:r>
          <w:rPr>
            <w:noProof/>
            <w:webHidden/>
          </w:rPr>
          <w:fldChar w:fldCharType="end"/>
        </w:r>
      </w:hyperlink>
    </w:p>
    <w:p w14:paraId="67136FF0" w14:textId="359FD2C2" w:rsidR="00274B90" w:rsidRDefault="00274B90">
      <w:pPr>
        <w:pStyle w:val="TOC2"/>
        <w:rPr>
          <w:rFonts w:asciiTheme="minorHAnsi" w:eastAsiaTheme="minorEastAsia" w:hAnsiTheme="minorHAnsi"/>
          <w:noProof/>
        </w:rPr>
      </w:pPr>
      <w:hyperlink w:anchor="_Toc20729042" w:history="1">
        <w:r w:rsidRPr="008B3B20">
          <w:rPr>
            <w:rStyle w:val="a8"/>
            <w:noProof/>
          </w:rPr>
          <w:t>2.</w:t>
        </w:r>
        <w:r>
          <w:rPr>
            <w:rFonts w:asciiTheme="minorHAnsi" w:eastAsiaTheme="minorEastAsia" w:hAnsiTheme="minorHAnsi"/>
            <w:noProof/>
          </w:rPr>
          <w:tab/>
        </w:r>
        <w:r w:rsidRPr="008B3B20">
          <w:rPr>
            <w:rStyle w:val="a8"/>
            <w:noProof/>
          </w:rPr>
          <w:t>安全性需求</w:t>
        </w:r>
        <w:r>
          <w:rPr>
            <w:noProof/>
            <w:webHidden/>
          </w:rPr>
          <w:tab/>
        </w:r>
        <w:r>
          <w:rPr>
            <w:noProof/>
            <w:webHidden/>
          </w:rPr>
          <w:fldChar w:fldCharType="begin"/>
        </w:r>
        <w:r>
          <w:rPr>
            <w:noProof/>
            <w:webHidden/>
          </w:rPr>
          <w:instrText xml:space="preserve"> PAGEREF _Toc20729042 \h </w:instrText>
        </w:r>
        <w:r>
          <w:rPr>
            <w:noProof/>
            <w:webHidden/>
          </w:rPr>
        </w:r>
        <w:r>
          <w:rPr>
            <w:noProof/>
            <w:webHidden/>
          </w:rPr>
          <w:fldChar w:fldCharType="separate"/>
        </w:r>
        <w:r>
          <w:rPr>
            <w:noProof/>
            <w:webHidden/>
          </w:rPr>
          <w:t>46</w:t>
        </w:r>
        <w:r>
          <w:rPr>
            <w:noProof/>
            <w:webHidden/>
          </w:rPr>
          <w:fldChar w:fldCharType="end"/>
        </w:r>
      </w:hyperlink>
    </w:p>
    <w:p w14:paraId="6FBA2AEB" w14:textId="49C94F14" w:rsidR="00274B90" w:rsidRDefault="00274B90">
      <w:pPr>
        <w:pStyle w:val="TOC2"/>
        <w:rPr>
          <w:rFonts w:asciiTheme="minorHAnsi" w:eastAsiaTheme="minorEastAsia" w:hAnsiTheme="minorHAnsi"/>
          <w:noProof/>
        </w:rPr>
      </w:pPr>
      <w:hyperlink w:anchor="_Toc20729043" w:history="1">
        <w:r w:rsidRPr="008B3B20">
          <w:rPr>
            <w:rStyle w:val="a8"/>
            <w:noProof/>
          </w:rPr>
          <w:t>3.</w:t>
        </w:r>
        <w:r>
          <w:rPr>
            <w:rFonts w:asciiTheme="minorHAnsi" w:eastAsiaTheme="minorEastAsia" w:hAnsiTheme="minorHAnsi"/>
            <w:noProof/>
          </w:rPr>
          <w:tab/>
        </w:r>
        <w:r w:rsidRPr="008B3B20">
          <w:rPr>
            <w:rStyle w:val="a8"/>
            <w:noProof/>
          </w:rPr>
          <w:t>兼容性需求</w:t>
        </w:r>
        <w:r>
          <w:rPr>
            <w:noProof/>
            <w:webHidden/>
          </w:rPr>
          <w:tab/>
        </w:r>
        <w:r>
          <w:rPr>
            <w:noProof/>
            <w:webHidden/>
          </w:rPr>
          <w:fldChar w:fldCharType="begin"/>
        </w:r>
        <w:r>
          <w:rPr>
            <w:noProof/>
            <w:webHidden/>
          </w:rPr>
          <w:instrText xml:space="preserve"> PAGEREF _Toc20729043 \h </w:instrText>
        </w:r>
        <w:r>
          <w:rPr>
            <w:noProof/>
            <w:webHidden/>
          </w:rPr>
        </w:r>
        <w:r>
          <w:rPr>
            <w:noProof/>
            <w:webHidden/>
          </w:rPr>
          <w:fldChar w:fldCharType="separate"/>
        </w:r>
        <w:r>
          <w:rPr>
            <w:noProof/>
            <w:webHidden/>
          </w:rPr>
          <w:t>46</w:t>
        </w:r>
        <w:r>
          <w:rPr>
            <w:noProof/>
            <w:webHidden/>
          </w:rPr>
          <w:fldChar w:fldCharType="end"/>
        </w:r>
      </w:hyperlink>
    </w:p>
    <w:p w14:paraId="48241C73" w14:textId="7EF8CCD7" w:rsidR="008142AA" w:rsidRPr="004C75B9" w:rsidRDefault="00DF7F6D" w:rsidP="00842F89">
      <w:r>
        <w:fldChar w:fldCharType="end"/>
      </w:r>
      <w:r w:rsidR="008142AA" w:rsidRPr="004C75B9">
        <w:br w:type="page"/>
      </w:r>
    </w:p>
    <w:p w14:paraId="4BC10F23" w14:textId="58664724" w:rsidR="008142AA" w:rsidRPr="004C75B9" w:rsidRDefault="00BC5EC0" w:rsidP="00842F89">
      <w:pPr>
        <w:pStyle w:val="1"/>
      </w:pPr>
      <w:bookmarkStart w:id="1" w:name="_Toc20729000"/>
      <w:r w:rsidRPr="004C75B9">
        <w:rPr>
          <w:rFonts w:hint="eastAsia"/>
        </w:rPr>
        <w:lastRenderedPageBreak/>
        <w:t>引言</w:t>
      </w:r>
      <w:bookmarkEnd w:id="1"/>
    </w:p>
    <w:p w14:paraId="263ECE9A" w14:textId="4615F731" w:rsidR="00E6107C" w:rsidRPr="004C75B9" w:rsidRDefault="00E6107C" w:rsidP="00842F89">
      <w:pPr>
        <w:pStyle w:val="2"/>
      </w:pPr>
      <w:bookmarkStart w:id="2" w:name="_Toc20729001"/>
      <w:r w:rsidRPr="004C75B9">
        <w:rPr>
          <w:rFonts w:hint="eastAsia"/>
        </w:rPr>
        <w:t>编写目的</w:t>
      </w:r>
      <w:bookmarkEnd w:id="2"/>
    </w:p>
    <w:p w14:paraId="351A31EA" w14:textId="02DDD6C3" w:rsidR="008C4D44" w:rsidRPr="004C75B9" w:rsidRDefault="00020EB8" w:rsidP="00234C6E">
      <w:pPr>
        <w:ind w:firstLine="426"/>
      </w:pPr>
      <w:r w:rsidRPr="00020EB8">
        <w:rPr>
          <w:rFonts w:hint="eastAsia"/>
        </w:rPr>
        <w:t>为明确软件需求，</w:t>
      </w:r>
      <w:r w:rsidR="00055B93">
        <w:rPr>
          <w:rFonts w:hint="eastAsia"/>
        </w:rPr>
        <w:t>统一项目成员（项目甲方及乙方）</w:t>
      </w:r>
      <w:r w:rsidRPr="00020EB8">
        <w:rPr>
          <w:rFonts w:hint="eastAsia"/>
        </w:rPr>
        <w:t>思想，确定系统功能、数据范围，便于项目规划与进度安排、组织软件开发与测试等，特撰写本文档</w:t>
      </w:r>
      <w:r w:rsidR="003D7576" w:rsidRPr="004C75B9">
        <w:rPr>
          <w:rFonts w:hint="eastAsia"/>
        </w:rPr>
        <w:t>。</w:t>
      </w:r>
      <w:r w:rsidR="00AF04D4" w:rsidRPr="004C75B9">
        <w:rPr>
          <w:rFonts w:hint="eastAsia"/>
        </w:rPr>
        <w:t>文档主要</w:t>
      </w:r>
      <w:r w:rsidR="004A57B3" w:rsidRPr="004C75B9">
        <w:rPr>
          <w:rFonts w:hint="eastAsia"/>
        </w:rPr>
        <w:t>读者为</w:t>
      </w:r>
      <w:r>
        <w:rPr>
          <w:rFonts w:hint="eastAsia"/>
        </w:rPr>
        <w:t>甲方人员</w:t>
      </w:r>
      <w:r w:rsidR="004A57B3" w:rsidRPr="004C75B9">
        <w:rPr>
          <w:rFonts w:hint="eastAsia"/>
        </w:rPr>
        <w:t>、系统设计人员、开发人员和测试人员。</w:t>
      </w:r>
    </w:p>
    <w:p w14:paraId="6AE3FC8C" w14:textId="7C6DDDEF" w:rsidR="00230D1A" w:rsidRPr="004C75B9" w:rsidRDefault="008C4D44" w:rsidP="00842F89">
      <w:pPr>
        <w:pStyle w:val="2"/>
      </w:pPr>
      <w:bookmarkStart w:id="3" w:name="_Toc20729002"/>
      <w:r>
        <w:rPr>
          <w:rFonts w:hint="eastAsia"/>
        </w:rPr>
        <w:t>项目</w:t>
      </w:r>
      <w:r w:rsidR="00623007" w:rsidRPr="004C75B9">
        <w:rPr>
          <w:rFonts w:hint="eastAsia"/>
        </w:rPr>
        <w:t>背景</w:t>
      </w:r>
      <w:r w:rsidR="00CA49B4">
        <w:rPr>
          <w:rFonts w:hint="eastAsia"/>
        </w:rPr>
        <w:t>及目标</w:t>
      </w:r>
      <w:bookmarkEnd w:id="3"/>
    </w:p>
    <w:p w14:paraId="4FF98D01" w14:textId="057B6EB6" w:rsidR="005C7196" w:rsidRDefault="00D3038A" w:rsidP="00CA49B4">
      <w:pPr>
        <w:ind w:firstLineChars="202" w:firstLine="424"/>
      </w:pPr>
      <w:r>
        <w:rPr>
          <w:rFonts w:hint="eastAsia"/>
        </w:rPr>
        <w:t>近两年随着融创产品标准化在集团内部的推广，产品标准化应用率越来越高，线下庞杂的标准化成果文档很难满足高效、易传递、易复制的需求</w:t>
      </w:r>
      <w:r w:rsidR="005C7196">
        <w:rPr>
          <w:rFonts w:hint="eastAsia"/>
        </w:rPr>
        <w:t>。存在各设计院标准化执行效果差异化幅度较大、设计人员标准不清、复制不到位等问题，从而影响图纸质量和出图周期。</w:t>
      </w:r>
    </w:p>
    <w:p w14:paraId="035653B1" w14:textId="21138728" w:rsidR="00B11A42" w:rsidRDefault="005C7196" w:rsidP="00081B68">
      <w:pPr>
        <w:ind w:firstLineChars="202" w:firstLine="444"/>
      </w:pPr>
      <w:r>
        <w:rPr>
          <w:rFonts w:ascii="宋体" w:hAnsi="宋体" w:hint="eastAsia"/>
          <w:sz w:val="22"/>
          <w:szCs w:val="24"/>
        </w:rPr>
        <w:t>本项目的主要目标是通过信息化手段，建立一个协同设计的标准化平台，提供标准化设计模块和设计规范，通过设计软件基于平台的标准化库进行设计和选型，</w:t>
      </w:r>
      <w:r w:rsidR="002735CD">
        <w:rPr>
          <w:rFonts w:ascii="宋体" w:hAnsi="宋体" w:hint="eastAsia"/>
          <w:sz w:val="22"/>
          <w:szCs w:val="24"/>
        </w:rPr>
        <w:t>动态生成设计图</w:t>
      </w:r>
      <w:r w:rsidR="004C31FB">
        <w:rPr>
          <w:rFonts w:ascii="宋体" w:hAnsi="宋体" w:hint="eastAsia"/>
          <w:sz w:val="22"/>
          <w:szCs w:val="24"/>
        </w:rPr>
        <w:t>实现对标准化模块的快速复制</w:t>
      </w:r>
      <w:r w:rsidR="002735CD">
        <w:rPr>
          <w:rFonts w:ascii="宋体" w:hAnsi="宋体" w:hint="eastAsia"/>
          <w:sz w:val="22"/>
          <w:szCs w:val="24"/>
        </w:rPr>
        <w:t>，</w:t>
      </w:r>
      <w:r w:rsidR="004C31FB">
        <w:rPr>
          <w:rFonts w:ascii="宋体" w:hAnsi="宋体" w:hint="eastAsia"/>
          <w:sz w:val="22"/>
          <w:szCs w:val="24"/>
        </w:rPr>
        <w:t>以及</w:t>
      </w:r>
      <w:r>
        <w:rPr>
          <w:rFonts w:ascii="宋体" w:hAnsi="宋体" w:hint="eastAsia"/>
          <w:sz w:val="22"/>
          <w:szCs w:val="24"/>
        </w:rPr>
        <w:t>对设计结果进行统计分析</w:t>
      </w:r>
      <w:r w:rsidR="004C31FB">
        <w:rPr>
          <w:rFonts w:ascii="宋体" w:hAnsi="宋体" w:hint="eastAsia"/>
          <w:sz w:val="22"/>
          <w:szCs w:val="24"/>
        </w:rPr>
        <w:t>。</w:t>
      </w:r>
      <w:r w:rsidR="00B55EF5">
        <w:rPr>
          <w:rFonts w:ascii="宋体" w:hAnsi="宋体" w:hint="eastAsia"/>
          <w:sz w:val="22"/>
          <w:szCs w:val="24"/>
        </w:rPr>
        <w:t>实现</w:t>
      </w:r>
      <w:r w:rsidR="00D3038A">
        <w:rPr>
          <w:rFonts w:hint="eastAsia"/>
        </w:rPr>
        <w:t>压缩设计周期</w:t>
      </w:r>
      <w:r w:rsidR="002735CD">
        <w:rPr>
          <w:rFonts w:hint="eastAsia"/>
        </w:rPr>
        <w:t>、</w:t>
      </w:r>
      <w:r w:rsidR="002735CD" w:rsidRPr="0056292D">
        <w:rPr>
          <w:rFonts w:hint="eastAsia"/>
        </w:rPr>
        <w:t>加强图纸规范、</w:t>
      </w:r>
      <w:r w:rsidR="00D3038A">
        <w:rPr>
          <w:rFonts w:hint="eastAsia"/>
        </w:rPr>
        <w:t>降低设计成本的目的。</w:t>
      </w:r>
    </w:p>
    <w:p w14:paraId="5B7CF90B" w14:textId="23BF7774" w:rsidR="00405386" w:rsidRDefault="00B11A42" w:rsidP="00B11A42">
      <w:pPr>
        <w:pStyle w:val="2"/>
      </w:pPr>
      <w:bookmarkStart w:id="4" w:name="_Toc20729003"/>
      <w:r>
        <w:rPr>
          <w:rFonts w:hint="eastAsia"/>
        </w:rPr>
        <w:t>项目范围</w:t>
      </w:r>
      <w:bookmarkEnd w:id="4"/>
    </w:p>
    <w:p w14:paraId="2A88D714" w14:textId="1E9EF884" w:rsidR="00A10A46" w:rsidRDefault="00A10A46" w:rsidP="006743C6">
      <w:pPr>
        <w:pStyle w:val="3"/>
      </w:pPr>
      <w:bookmarkStart w:id="5" w:name="_Toc20729004"/>
      <w:r>
        <w:rPr>
          <w:rFonts w:hint="eastAsia"/>
        </w:rPr>
        <w:t>项目模块</w:t>
      </w:r>
      <w:bookmarkEnd w:id="5"/>
    </w:p>
    <w:p w14:paraId="68087B4A" w14:textId="1A222241" w:rsidR="00B11A42" w:rsidRDefault="00B11A42" w:rsidP="005A7345">
      <w:pPr>
        <w:ind w:left="284" w:firstLineChars="201" w:firstLine="422"/>
      </w:pPr>
      <w:r>
        <w:rPr>
          <w:rFonts w:hint="eastAsia"/>
        </w:rPr>
        <w:t>完成设计协同办公平台的软件系统建设、并协助融创项目组完成试点区域的上线部署及后续推广技术支持和服务。主要包括如下</w:t>
      </w:r>
      <w:r w:rsidR="00A10A46">
        <w:rPr>
          <w:rFonts w:hint="eastAsia"/>
        </w:rPr>
        <w:t>模块</w:t>
      </w:r>
    </w:p>
    <w:p w14:paraId="68D02FC0" w14:textId="77777777" w:rsidR="00A10A46" w:rsidRDefault="00A10A46" w:rsidP="00A10A46">
      <w:pPr>
        <w:pStyle w:val="a0"/>
        <w:numPr>
          <w:ilvl w:val="0"/>
          <w:numId w:val="67"/>
        </w:numPr>
      </w:pPr>
      <w:r>
        <w:rPr>
          <w:rFonts w:hint="eastAsia"/>
        </w:rPr>
        <w:t>标准模块管理</w:t>
      </w:r>
    </w:p>
    <w:p w14:paraId="75ED5216" w14:textId="002CFEFB" w:rsidR="00B11A42" w:rsidRDefault="00A10A46" w:rsidP="00415099">
      <w:pPr>
        <w:ind w:leftChars="405" w:left="850" w:firstLine="1"/>
      </w:pPr>
      <w:r>
        <w:rPr>
          <w:rFonts w:hint="eastAsia"/>
        </w:rPr>
        <w:t>包括标准化模块属性信息和图纸管理，支持Autocad插件端检索和调用；包含八个模块：外窗、定型厨卫、空调、外栏杆、标准立面、填充材质、防水构造、线脚。</w:t>
      </w:r>
    </w:p>
    <w:p w14:paraId="593E9F80" w14:textId="6F9DFE37" w:rsidR="00A10A46" w:rsidRDefault="00A10A46" w:rsidP="00A10A46">
      <w:pPr>
        <w:pStyle w:val="a0"/>
        <w:numPr>
          <w:ilvl w:val="0"/>
          <w:numId w:val="67"/>
        </w:numPr>
      </w:pPr>
      <w:r>
        <w:rPr>
          <w:rFonts w:hint="eastAsia"/>
        </w:rPr>
        <w:t>模块动态生成</w:t>
      </w:r>
    </w:p>
    <w:p w14:paraId="1B2E895B" w14:textId="25D5D71C" w:rsidR="00A10A46" w:rsidRDefault="00415099" w:rsidP="00415099">
      <w:pPr>
        <w:ind w:leftChars="405" w:left="850" w:firstLine="1"/>
      </w:pPr>
      <w:r>
        <w:rPr>
          <w:rFonts w:hint="eastAsia"/>
        </w:rPr>
        <w:t>栏杆和线脚根据规则自动排布和绘制，外窗和厨卫模块根据规则自动布局，调整部品部件位置距离。</w:t>
      </w:r>
    </w:p>
    <w:p w14:paraId="47FC933B" w14:textId="10B6B226" w:rsidR="00A10A46" w:rsidRDefault="00A10A46" w:rsidP="00A10A46">
      <w:pPr>
        <w:pStyle w:val="a0"/>
        <w:numPr>
          <w:ilvl w:val="0"/>
          <w:numId w:val="67"/>
        </w:numPr>
      </w:pPr>
      <w:r>
        <w:rPr>
          <w:rFonts w:hint="eastAsia"/>
        </w:rPr>
        <w:t>设计算量统计</w:t>
      </w:r>
    </w:p>
    <w:p w14:paraId="4BDD2456" w14:textId="15BE0DD6" w:rsidR="00A10A46" w:rsidRDefault="00415099" w:rsidP="00415099">
      <w:pPr>
        <w:ind w:leftChars="405" w:left="850" w:firstLine="1"/>
      </w:pPr>
      <w:r>
        <w:rPr>
          <w:rFonts w:hint="eastAsia"/>
        </w:rPr>
        <w:t>通过图纸自动识别，统计门窗、线脚、栏杆的设计算量。</w:t>
      </w:r>
    </w:p>
    <w:p w14:paraId="74AFEFAE" w14:textId="6FFB1F05" w:rsidR="00A10A46" w:rsidRDefault="00A10A46" w:rsidP="00A10A46">
      <w:pPr>
        <w:pStyle w:val="a0"/>
        <w:numPr>
          <w:ilvl w:val="0"/>
          <w:numId w:val="67"/>
        </w:numPr>
      </w:pPr>
      <w:r>
        <w:rPr>
          <w:rFonts w:hint="eastAsia"/>
        </w:rPr>
        <w:t>后台管理</w:t>
      </w:r>
    </w:p>
    <w:p w14:paraId="76F7C826" w14:textId="0534BB4A" w:rsidR="006B786F" w:rsidRDefault="00F70CEA" w:rsidP="00081B68">
      <w:pPr>
        <w:ind w:leftChars="405" w:left="850" w:firstLine="1"/>
      </w:pPr>
      <w:r>
        <w:rPr>
          <w:rFonts w:hint="eastAsia"/>
        </w:rPr>
        <w:lastRenderedPageBreak/>
        <w:t>后台用户权限管理、系统配置、日志管理、外部用户访问隔离等功能模块。</w:t>
      </w:r>
    </w:p>
    <w:p w14:paraId="567AAA16" w14:textId="566C979B" w:rsidR="00B11A42" w:rsidRDefault="00B11A42" w:rsidP="006743C6">
      <w:pPr>
        <w:pStyle w:val="3"/>
      </w:pPr>
      <w:bookmarkStart w:id="6" w:name="_Toc20729005"/>
      <w:r>
        <w:rPr>
          <w:rFonts w:hint="eastAsia"/>
        </w:rPr>
        <w:t>项目阶段</w:t>
      </w:r>
      <w:bookmarkEnd w:id="6"/>
    </w:p>
    <w:p w14:paraId="3634C329" w14:textId="622F6AD3" w:rsidR="0056292D" w:rsidRDefault="006743C6" w:rsidP="009E796D">
      <w:pPr>
        <w:ind w:left="285" w:firstLineChars="202" w:firstLine="424"/>
        <w:rPr>
          <w:b/>
          <w:sz w:val="30"/>
          <w:szCs w:val="30"/>
        </w:rPr>
      </w:pPr>
      <w:r>
        <w:rPr>
          <w:rFonts w:hint="eastAsia"/>
        </w:rPr>
        <w:t>本项目</w:t>
      </w:r>
      <w:r w:rsidR="006B786F">
        <w:rPr>
          <w:rFonts w:hint="eastAsia"/>
        </w:rPr>
        <w:t>分为两个阶段开展，第一阶段开展的模块为：外门窗、栏杆、厨卫、空调四个模块</w:t>
      </w:r>
      <w:r w:rsidR="003A60B0">
        <w:rPr>
          <w:rFonts w:hint="eastAsia"/>
        </w:rPr>
        <w:t>；</w:t>
      </w:r>
      <w:r w:rsidR="006B786F">
        <w:rPr>
          <w:rFonts w:hint="eastAsia"/>
        </w:rPr>
        <w:t>第二阶段开展的模块为：标准立面、填充材质、防水构造、线脚四个模块。</w:t>
      </w:r>
    </w:p>
    <w:p w14:paraId="551627AA" w14:textId="1207B787" w:rsidR="000D7136" w:rsidRDefault="003F1A9C" w:rsidP="000D7136">
      <w:pPr>
        <w:pStyle w:val="1"/>
      </w:pPr>
      <w:bookmarkStart w:id="7" w:name="_Toc20729006"/>
      <w:r>
        <w:rPr>
          <w:rFonts w:hint="eastAsia"/>
        </w:rPr>
        <w:t>项目概述</w:t>
      </w:r>
      <w:bookmarkEnd w:id="7"/>
    </w:p>
    <w:p w14:paraId="4D187E0C" w14:textId="73B484AC" w:rsidR="00FB4FE0" w:rsidRDefault="00CA7E4C" w:rsidP="00EE506B">
      <w:pPr>
        <w:ind w:firstLineChars="216" w:firstLine="454"/>
      </w:pPr>
      <w:r>
        <w:rPr>
          <w:rFonts w:hint="eastAsia"/>
        </w:rPr>
        <w:t>融创协同设计办公平台是</w:t>
      </w:r>
      <w:r w:rsidR="00EE506B">
        <w:rPr>
          <w:rFonts w:hint="eastAsia"/>
        </w:rPr>
        <w:t>融创集团为加强标准化模块推广、</w:t>
      </w:r>
      <w:r w:rsidR="005C4E8C">
        <w:rPr>
          <w:rFonts w:hint="eastAsia"/>
        </w:rPr>
        <w:t>提高</w:t>
      </w:r>
      <w:r w:rsidR="00EE506B">
        <w:rPr>
          <w:rFonts w:hint="eastAsia"/>
        </w:rPr>
        <w:t>设计效率、缩短设计周期</w:t>
      </w:r>
      <w:r w:rsidR="005C4E8C">
        <w:rPr>
          <w:rFonts w:hint="eastAsia"/>
        </w:rPr>
        <w:t>而开发的一款软件</w:t>
      </w:r>
      <w:r w:rsidR="00EE506B">
        <w:rPr>
          <w:rFonts w:hint="eastAsia"/>
        </w:rPr>
        <w:t>，</w:t>
      </w:r>
      <w:r w:rsidR="005C4E8C">
        <w:rPr>
          <w:rFonts w:hint="eastAsia"/>
        </w:rPr>
        <w:t>是</w:t>
      </w:r>
      <w:r w:rsidR="00EE506B">
        <w:rPr>
          <w:rFonts w:hint="eastAsia"/>
        </w:rPr>
        <w:t>基于</w:t>
      </w:r>
      <w:r w:rsidR="00EE506B" w:rsidRPr="0056662E">
        <w:rPr>
          <w:rFonts w:hint="eastAsia"/>
        </w:rPr>
        <w:t>AUTOCAD进行二次开发的</w:t>
      </w:r>
      <w:r w:rsidR="005C4E8C">
        <w:rPr>
          <w:rFonts w:hint="eastAsia"/>
        </w:rPr>
        <w:t>设计</w:t>
      </w:r>
      <w:r w:rsidR="00EE506B">
        <w:rPr>
          <w:rFonts w:hint="eastAsia"/>
        </w:rPr>
        <w:t>协同</w:t>
      </w:r>
      <w:r w:rsidR="005C4E8C">
        <w:rPr>
          <w:rFonts w:hint="eastAsia"/>
        </w:rPr>
        <w:t>平台。</w:t>
      </w:r>
    </w:p>
    <w:p w14:paraId="1340108F" w14:textId="66D474AF" w:rsidR="00FB4FE0" w:rsidRDefault="00FB4FE0" w:rsidP="00FB4FE0">
      <w:pPr>
        <w:pStyle w:val="2"/>
      </w:pPr>
      <w:bookmarkStart w:id="8" w:name="_Toc20729007"/>
      <w:r>
        <w:rPr>
          <w:rFonts w:hint="eastAsia"/>
        </w:rPr>
        <w:t>业务流程</w:t>
      </w:r>
      <w:bookmarkEnd w:id="8"/>
    </w:p>
    <w:p w14:paraId="7C68ACE0" w14:textId="04C9974D" w:rsidR="00FB4FE0" w:rsidRDefault="004A57C8" w:rsidP="003C0F39">
      <w:pPr>
        <w:ind w:left="420"/>
      </w:pPr>
      <w:r>
        <w:rPr>
          <w:rFonts w:hint="eastAsia"/>
        </w:rPr>
        <w:t>本系统使用的</w:t>
      </w:r>
      <w:r w:rsidR="004D642F">
        <w:rPr>
          <w:rFonts w:hint="eastAsia"/>
        </w:rPr>
        <w:t>不同</w:t>
      </w:r>
      <w:r>
        <w:rPr>
          <w:rFonts w:hint="eastAsia"/>
        </w:rPr>
        <w:t>用户角色的业务流程如下：</w:t>
      </w:r>
    </w:p>
    <w:p w14:paraId="1D853109" w14:textId="467F5D62" w:rsidR="00FB4FE0" w:rsidRDefault="00F415B7" w:rsidP="006743C6">
      <w:pPr>
        <w:pStyle w:val="3"/>
      </w:pPr>
      <w:bookmarkStart w:id="9" w:name="_Toc20729008"/>
      <w:r>
        <w:rPr>
          <w:rFonts w:hint="eastAsia"/>
        </w:rPr>
        <w:t>设计人员业务流程</w:t>
      </w:r>
      <w:bookmarkEnd w:id="9"/>
    </w:p>
    <w:p w14:paraId="1F2E41A9" w14:textId="12350C01" w:rsidR="007A7AE7" w:rsidRDefault="00502A04" w:rsidP="004A57C8">
      <w:pPr>
        <w:ind w:left="216" w:firstLineChars="167" w:firstLine="351"/>
      </w:pPr>
      <w:r>
        <w:rPr>
          <w:rFonts w:hint="eastAsia"/>
        </w:rPr>
        <w:t>设计人员是指</w:t>
      </w:r>
      <w:r w:rsidR="004A57C8" w:rsidRPr="004C75B9">
        <w:rPr>
          <w:rFonts w:hint="eastAsia"/>
        </w:rPr>
        <w:t>融创合作的各建筑设计院设计人员，使用本系统主要进行</w:t>
      </w:r>
      <w:r w:rsidR="004A57C8">
        <w:rPr>
          <w:rFonts w:hint="eastAsia"/>
        </w:rPr>
        <w:t>各</w:t>
      </w:r>
      <w:r w:rsidR="004A57C8" w:rsidRPr="004C75B9">
        <w:rPr>
          <w:rFonts w:hint="eastAsia"/>
        </w:rPr>
        <w:t>模块</w:t>
      </w:r>
      <w:r w:rsidR="00B82851">
        <w:rPr>
          <w:rFonts w:hint="eastAsia"/>
        </w:rPr>
        <w:t>基于标准化模块化原型</w:t>
      </w:r>
      <w:r w:rsidR="004A57C8" w:rsidRPr="004C75B9">
        <w:rPr>
          <w:rFonts w:hint="eastAsia"/>
        </w:rPr>
        <w:t>设计、项目文件下载和上传、</w:t>
      </w:r>
      <w:r w:rsidR="004A57C8">
        <w:rPr>
          <w:rFonts w:hint="eastAsia"/>
        </w:rPr>
        <w:t>生成</w:t>
      </w:r>
      <w:r w:rsidR="004A57C8" w:rsidRPr="004C75B9">
        <w:rPr>
          <w:rFonts w:hint="eastAsia"/>
        </w:rPr>
        <w:t>门窗表和厨卫</w:t>
      </w:r>
      <w:r w:rsidR="004A57C8">
        <w:rPr>
          <w:rFonts w:hint="eastAsia"/>
        </w:rPr>
        <w:t>统计表</w:t>
      </w:r>
      <w:r w:rsidR="004A57C8" w:rsidRPr="004C75B9">
        <w:rPr>
          <w:rFonts w:hint="eastAsia"/>
        </w:rPr>
        <w:t>。</w:t>
      </w:r>
    </w:p>
    <w:p w14:paraId="3DC30D17" w14:textId="0C6E6E60" w:rsidR="007A7AE7" w:rsidRDefault="00ED56D9" w:rsidP="007A7AE7">
      <w:r>
        <w:rPr>
          <w:noProof/>
        </w:rPr>
        <w:object w:dxaOrig="13297" w:dyaOrig="5820" w14:anchorId="28E19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6pt;height:213pt;mso-width-percent:0;mso-height-percent:0;mso-width-percent:0;mso-height-percent:0" o:ole="">
            <v:imagedata r:id="rId8" o:title=""/>
          </v:shape>
          <o:OLEObject Type="Embed" ProgID="Visio.Drawing.15" ShapeID="_x0000_i1025" DrawAspect="Content" ObjectID="_1631342362" r:id="rId9"/>
        </w:object>
      </w:r>
    </w:p>
    <w:p w14:paraId="7045EA4C" w14:textId="6571FBC3" w:rsidR="001342D9" w:rsidRDefault="00B82851" w:rsidP="007A7AE7">
      <w:r>
        <w:tab/>
      </w:r>
      <w:r>
        <w:rPr>
          <w:rFonts w:hint="eastAsia"/>
        </w:rPr>
        <w:t>设计人员也可以在web端查看原型和进行项目文件的下载，流程如下：</w:t>
      </w:r>
    </w:p>
    <w:p w14:paraId="455F81AD" w14:textId="46EE1EA9" w:rsidR="00E549E3" w:rsidRPr="007A7AE7" w:rsidRDefault="00ED56D9" w:rsidP="00F720C3">
      <w:pPr>
        <w:jc w:val="center"/>
      </w:pPr>
      <w:r>
        <w:rPr>
          <w:noProof/>
        </w:rPr>
        <w:object w:dxaOrig="3637" w:dyaOrig="3781" w14:anchorId="14C61DEF">
          <v:shape id="_x0000_i1026" type="#_x0000_t75" alt="" style="width:164.4pt;height:171pt;mso-width-percent:0;mso-height-percent:0;mso-width-percent:0;mso-height-percent:0" o:ole="">
            <v:imagedata r:id="rId10" o:title=""/>
          </v:shape>
          <o:OLEObject Type="Embed" ProgID="Visio.Drawing.15" ShapeID="_x0000_i1026" DrawAspect="Content" ObjectID="_1631342363" r:id="rId11"/>
        </w:object>
      </w:r>
    </w:p>
    <w:p w14:paraId="1A49B629" w14:textId="774C508B" w:rsidR="00FB4FE0" w:rsidRDefault="00F415B7" w:rsidP="006743C6">
      <w:pPr>
        <w:pStyle w:val="3"/>
      </w:pPr>
      <w:bookmarkStart w:id="10" w:name="_Toc20729009"/>
      <w:r>
        <w:rPr>
          <w:rFonts w:hint="eastAsia"/>
        </w:rPr>
        <w:t>顾问人员业务流程</w:t>
      </w:r>
      <w:bookmarkEnd w:id="10"/>
    </w:p>
    <w:p w14:paraId="45BAE66C" w14:textId="36789414" w:rsidR="00AD37EB" w:rsidRDefault="00F56E14" w:rsidP="00F56E14">
      <w:pPr>
        <w:ind w:left="142" w:firstLineChars="202" w:firstLine="424"/>
      </w:pPr>
      <w:r>
        <w:rPr>
          <w:rFonts w:hint="eastAsia"/>
        </w:rPr>
        <w:t>顾问人员是指</w:t>
      </w:r>
      <w:r w:rsidRPr="00F56E14">
        <w:rPr>
          <w:rFonts w:hint="eastAsia"/>
        </w:rPr>
        <w:t>融创合作的二次深化设计机构人员，使用本系统主要进行项目文件下载和上传、外窗深化设计、</w:t>
      </w:r>
      <w:r w:rsidR="001A64CA">
        <w:rPr>
          <w:rFonts w:hint="eastAsia"/>
        </w:rPr>
        <w:t>门窗算量</w:t>
      </w:r>
      <w:r w:rsidRPr="00F56E14">
        <w:rPr>
          <w:rFonts w:hint="eastAsia"/>
        </w:rPr>
        <w:t>。</w:t>
      </w:r>
    </w:p>
    <w:p w14:paraId="3037F639" w14:textId="3FEB1350" w:rsidR="001D03EB" w:rsidRDefault="00ED56D9" w:rsidP="001D03EB">
      <w:pPr>
        <w:jc w:val="center"/>
      </w:pPr>
      <w:r>
        <w:rPr>
          <w:noProof/>
        </w:rPr>
        <w:object w:dxaOrig="8461" w:dyaOrig="4945" w14:anchorId="4D219A53">
          <v:shape id="_x0000_i1027" type="#_x0000_t75" alt="" style="width:423pt;height:247.2pt;mso-width-percent:0;mso-height-percent:0;mso-width-percent:0;mso-height-percent:0" o:ole="">
            <v:imagedata r:id="rId12" o:title=""/>
          </v:shape>
          <o:OLEObject Type="Embed" ProgID="Visio.Drawing.15" ShapeID="_x0000_i1027" DrawAspect="Content" ObjectID="_1631342364" r:id="rId13"/>
        </w:object>
      </w:r>
    </w:p>
    <w:p w14:paraId="0F224DC0" w14:textId="77777777" w:rsidR="003E6AB2" w:rsidRDefault="003E6AB2" w:rsidP="001D03EB">
      <w:pPr>
        <w:jc w:val="center"/>
      </w:pPr>
    </w:p>
    <w:p w14:paraId="65B3DCAE" w14:textId="4965D88B" w:rsidR="00E549E3" w:rsidRPr="00E26E7E" w:rsidRDefault="00E26E7E" w:rsidP="00E26E7E">
      <w:r>
        <w:tab/>
      </w:r>
      <w:r>
        <w:rPr>
          <w:rFonts w:hint="eastAsia"/>
        </w:rPr>
        <w:t>顾问人员也可以在web端查看原型和进行项目文件的下载，流程如下：</w:t>
      </w:r>
    </w:p>
    <w:p w14:paraId="12A09F1C" w14:textId="004D60F9" w:rsidR="001D03EB" w:rsidRDefault="00ED56D9" w:rsidP="00E549E3">
      <w:pPr>
        <w:jc w:val="center"/>
      </w:pPr>
      <w:r>
        <w:rPr>
          <w:noProof/>
        </w:rPr>
        <w:object w:dxaOrig="3684" w:dyaOrig="3660" w14:anchorId="5FDD34AE">
          <v:shape id="_x0000_i1028" type="#_x0000_t75" alt="" style="width:184.2pt;height:183pt;mso-width-percent:0;mso-height-percent:0;mso-width-percent:0;mso-height-percent:0" o:ole="">
            <v:imagedata r:id="rId14" o:title=""/>
          </v:shape>
          <o:OLEObject Type="Embed" ProgID="Visio.Drawing.15" ShapeID="_x0000_i1028" DrawAspect="Content" ObjectID="_1631342365" r:id="rId15"/>
        </w:object>
      </w:r>
    </w:p>
    <w:p w14:paraId="75080F84" w14:textId="77777777" w:rsidR="00E549E3" w:rsidRPr="00AD37EB" w:rsidRDefault="00E549E3" w:rsidP="00AD37EB"/>
    <w:p w14:paraId="48DE2B95" w14:textId="6BA288DE" w:rsidR="003F734A" w:rsidRDefault="003F734A" w:rsidP="006743C6">
      <w:pPr>
        <w:pStyle w:val="3"/>
      </w:pPr>
      <w:bookmarkStart w:id="11" w:name="_Toc20729010"/>
      <w:r>
        <w:rPr>
          <w:rFonts w:hint="eastAsia"/>
        </w:rPr>
        <w:t>研发人员业务流程</w:t>
      </w:r>
      <w:bookmarkEnd w:id="11"/>
    </w:p>
    <w:p w14:paraId="5569AD00" w14:textId="528FDCF8" w:rsidR="003F734A" w:rsidRDefault="00DC17E3" w:rsidP="006A3AFD">
      <w:pPr>
        <w:ind w:leftChars="67" w:left="141" w:firstLineChars="202" w:firstLine="424"/>
      </w:pPr>
      <w:r>
        <w:rPr>
          <w:rFonts w:hint="eastAsia"/>
        </w:rPr>
        <w:t>研发人员</w:t>
      </w:r>
      <w:r w:rsidR="006A3AFD" w:rsidRPr="006A3AFD">
        <w:rPr>
          <w:rFonts w:hint="eastAsia"/>
        </w:rPr>
        <w:t>包括集团及区域的研发人员，使用本系统主要进行</w:t>
      </w:r>
      <w:r>
        <w:rPr>
          <w:rFonts w:hint="eastAsia"/>
        </w:rPr>
        <w:t>项目文件的查看和上传下载</w:t>
      </w:r>
      <w:r w:rsidR="006A3AFD" w:rsidRPr="006A3AFD">
        <w:rPr>
          <w:rFonts w:hint="eastAsia"/>
        </w:rPr>
        <w:t>。</w:t>
      </w:r>
    </w:p>
    <w:p w14:paraId="677D5348" w14:textId="087893AD" w:rsidR="0007411F" w:rsidRDefault="00ED56D9" w:rsidP="0007411F">
      <w:pPr>
        <w:jc w:val="center"/>
      </w:pPr>
      <w:r>
        <w:rPr>
          <w:noProof/>
        </w:rPr>
        <w:object w:dxaOrig="4237" w:dyaOrig="3589" w14:anchorId="50C65B2E">
          <v:shape id="_x0000_i1029" type="#_x0000_t75" alt="" style="width:211.8pt;height:179.4pt;mso-width-percent:0;mso-height-percent:0;mso-width-percent:0;mso-height-percent:0" o:ole="">
            <v:imagedata r:id="rId16" o:title=""/>
          </v:shape>
          <o:OLEObject Type="Embed" ProgID="Visio.Drawing.15" ShapeID="_x0000_i1029" DrawAspect="Content" ObjectID="_1631342366" r:id="rId17"/>
        </w:object>
      </w:r>
    </w:p>
    <w:p w14:paraId="017C417F" w14:textId="741CEB96" w:rsidR="0007411F" w:rsidRDefault="0007411F" w:rsidP="0007411F">
      <w:pPr>
        <w:jc w:val="center"/>
      </w:pPr>
    </w:p>
    <w:p w14:paraId="1486BD00" w14:textId="15BF0799" w:rsidR="00DC17E3" w:rsidRDefault="00DC17E3" w:rsidP="00DC17E3">
      <w:pPr>
        <w:ind w:leftChars="67" w:left="141" w:firstLineChars="202" w:firstLine="424"/>
        <w:jc w:val="left"/>
      </w:pPr>
      <w:r>
        <w:rPr>
          <w:rFonts w:hint="eastAsia"/>
        </w:rPr>
        <w:t>研发人员同时可在web端进行</w:t>
      </w:r>
      <w:r w:rsidRPr="006A3AFD">
        <w:rPr>
          <w:rFonts w:hint="eastAsia"/>
        </w:rPr>
        <w:t>原型管理、项目管理</w:t>
      </w:r>
      <w:r>
        <w:rPr>
          <w:rFonts w:hint="eastAsia"/>
        </w:rPr>
        <w:t>、</w:t>
      </w:r>
      <w:r w:rsidRPr="006A3AFD">
        <w:rPr>
          <w:rFonts w:hint="eastAsia"/>
        </w:rPr>
        <w:t>人员权限管理、</w:t>
      </w:r>
      <w:r>
        <w:rPr>
          <w:rFonts w:hint="eastAsia"/>
        </w:rPr>
        <w:t>角色管理、</w:t>
      </w:r>
      <w:r w:rsidRPr="006A3AFD">
        <w:rPr>
          <w:rFonts w:hint="eastAsia"/>
        </w:rPr>
        <w:t>项目文件</w:t>
      </w:r>
      <w:r>
        <w:rPr>
          <w:rFonts w:hint="eastAsia"/>
        </w:rPr>
        <w:t>查看</w:t>
      </w:r>
      <w:r w:rsidRPr="006A3AFD">
        <w:rPr>
          <w:rFonts w:hint="eastAsia"/>
        </w:rPr>
        <w:t>下载等</w:t>
      </w:r>
      <w:r>
        <w:rPr>
          <w:rFonts w:hint="eastAsia"/>
        </w:rPr>
        <w:t>，业务流程如下：</w:t>
      </w:r>
    </w:p>
    <w:p w14:paraId="1063D770" w14:textId="40140EB7" w:rsidR="0007411F" w:rsidRDefault="00ED56D9" w:rsidP="0007411F">
      <w:pPr>
        <w:jc w:val="center"/>
      </w:pPr>
      <w:r>
        <w:rPr>
          <w:noProof/>
        </w:rPr>
        <w:object w:dxaOrig="8977" w:dyaOrig="3949" w14:anchorId="42209DED">
          <v:shape id="_x0000_i1030" type="#_x0000_t75" alt="" style="width:449.4pt;height:197.4pt;mso-width-percent:0;mso-height-percent:0;mso-width-percent:0;mso-height-percent:0" o:ole="">
            <v:imagedata r:id="rId18" o:title=""/>
          </v:shape>
          <o:OLEObject Type="Embed" ProgID="Visio.Drawing.15" ShapeID="_x0000_i1030" DrawAspect="Content" ObjectID="_1631342367" r:id="rId19"/>
        </w:object>
      </w:r>
    </w:p>
    <w:p w14:paraId="3E7EED57" w14:textId="401DB8D6" w:rsidR="00FB4FE0" w:rsidRDefault="00661364" w:rsidP="006743C6">
      <w:pPr>
        <w:pStyle w:val="3"/>
      </w:pPr>
      <w:bookmarkStart w:id="12" w:name="_Toc20729011"/>
      <w:r>
        <w:rPr>
          <w:rFonts w:hint="eastAsia"/>
        </w:rPr>
        <w:t>成本人员业务流程</w:t>
      </w:r>
      <w:bookmarkEnd w:id="12"/>
    </w:p>
    <w:p w14:paraId="643906D0" w14:textId="0B5A29FF" w:rsidR="00661364" w:rsidRDefault="00661364" w:rsidP="00661364">
      <w:pPr>
        <w:ind w:left="567"/>
      </w:pPr>
      <w:r>
        <w:rPr>
          <w:rFonts w:hint="eastAsia"/>
        </w:rPr>
        <w:t>成本人员</w:t>
      </w:r>
      <w:r w:rsidRPr="006A3AFD">
        <w:rPr>
          <w:rFonts w:hint="eastAsia"/>
        </w:rPr>
        <w:t>包括</w:t>
      </w:r>
      <w:r>
        <w:rPr>
          <w:rFonts w:hint="eastAsia"/>
        </w:rPr>
        <w:t>融创</w:t>
      </w:r>
      <w:r w:rsidRPr="006A3AFD">
        <w:rPr>
          <w:rFonts w:hint="eastAsia"/>
        </w:rPr>
        <w:t>集团及区域的</w:t>
      </w:r>
      <w:r>
        <w:rPr>
          <w:rFonts w:hint="eastAsia"/>
        </w:rPr>
        <w:t>成本</w:t>
      </w:r>
      <w:r w:rsidRPr="006A3AFD">
        <w:rPr>
          <w:rFonts w:hint="eastAsia"/>
        </w:rPr>
        <w:t>人员，使用本系统进行</w:t>
      </w:r>
      <w:r>
        <w:rPr>
          <w:rFonts w:hint="eastAsia"/>
        </w:rPr>
        <w:t>门窗算量。</w:t>
      </w:r>
    </w:p>
    <w:p w14:paraId="4AA95E72" w14:textId="32BB63E9" w:rsidR="00661364" w:rsidRPr="00661364" w:rsidRDefault="00ED56D9" w:rsidP="00160DE4">
      <w:pPr>
        <w:jc w:val="center"/>
      </w:pPr>
      <w:r>
        <w:rPr>
          <w:noProof/>
        </w:rPr>
        <w:object w:dxaOrig="3877" w:dyaOrig="2472" w14:anchorId="581B74E9">
          <v:shape id="_x0000_i1031" type="#_x0000_t75" alt="" style="width:193.2pt;height:123.6pt;mso-width-percent:0;mso-height-percent:0;mso-width-percent:0;mso-height-percent:0" o:ole="">
            <v:imagedata r:id="rId20" o:title=""/>
          </v:shape>
          <o:OLEObject Type="Embed" ProgID="Visio.Drawing.15" ShapeID="_x0000_i1031" DrawAspect="Content" ObjectID="_1631342368" r:id="rId21"/>
        </w:object>
      </w:r>
    </w:p>
    <w:p w14:paraId="27C31532" w14:textId="77777777" w:rsidR="00661364" w:rsidRPr="00FB4FE0" w:rsidRDefault="00661364" w:rsidP="00160DE4">
      <w:pPr>
        <w:jc w:val="center"/>
      </w:pPr>
    </w:p>
    <w:p w14:paraId="1B9EAA86" w14:textId="517F008B" w:rsidR="0056292D" w:rsidRDefault="0056292D" w:rsidP="0056292D">
      <w:pPr>
        <w:pStyle w:val="2"/>
      </w:pPr>
      <w:bookmarkStart w:id="13" w:name="_Toc20729012"/>
      <w:r w:rsidRPr="004C75B9">
        <w:rPr>
          <w:rFonts w:hint="eastAsia"/>
        </w:rPr>
        <w:t>功能模块</w:t>
      </w:r>
      <w:bookmarkEnd w:id="13"/>
    </w:p>
    <w:p w14:paraId="6C754429" w14:textId="77777777" w:rsidR="008720AB" w:rsidRDefault="008720AB" w:rsidP="006743C6">
      <w:pPr>
        <w:pStyle w:val="3"/>
      </w:pPr>
      <w:bookmarkStart w:id="14" w:name="_Toc20729013"/>
      <w:r>
        <w:rPr>
          <w:rFonts w:hint="eastAsia"/>
        </w:rPr>
        <w:t>系统功能框架及关系</w:t>
      </w:r>
      <w:bookmarkEnd w:id="14"/>
    </w:p>
    <w:p w14:paraId="1044C797" w14:textId="0D8CC52F" w:rsidR="00B949ED" w:rsidRDefault="001C7D4F" w:rsidP="008C41F9">
      <w:pPr>
        <w:ind w:left="113" w:firstLine="307"/>
      </w:pPr>
      <w:r>
        <w:rPr>
          <w:rFonts w:hint="eastAsia"/>
        </w:rPr>
        <w:t>C</w:t>
      </w:r>
      <w:r>
        <w:t>AD</w:t>
      </w:r>
      <w:r>
        <w:rPr>
          <w:rFonts w:hint="eastAsia"/>
        </w:rPr>
        <w:t>设计协同办公平台系统的</w:t>
      </w:r>
      <w:r w:rsidR="008C41F9">
        <w:rPr>
          <w:rFonts w:hint="eastAsia"/>
        </w:rPr>
        <w:t>各个模块</w:t>
      </w:r>
      <w:r w:rsidR="0092745C">
        <w:rPr>
          <w:rFonts w:hint="eastAsia"/>
        </w:rPr>
        <w:t>框架设计</w:t>
      </w:r>
      <w:r w:rsidR="008C41F9">
        <w:rPr>
          <w:rFonts w:hint="eastAsia"/>
        </w:rPr>
        <w:t>及关系</w:t>
      </w:r>
      <w:r w:rsidR="0092745C">
        <w:rPr>
          <w:rFonts w:hint="eastAsia"/>
        </w:rPr>
        <w:t>如下：</w:t>
      </w:r>
    </w:p>
    <w:p w14:paraId="05774C9F" w14:textId="77777777" w:rsidR="0092745C" w:rsidRDefault="0092745C" w:rsidP="00B94270">
      <w:pPr>
        <w:pStyle w:val="a0"/>
        <w:numPr>
          <w:ilvl w:val="0"/>
          <w:numId w:val="65"/>
        </w:numPr>
      </w:pPr>
      <w:r>
        <w:rPr>
          <w:rFonts w:hint="eastAsia"/>
        </w:rPr>
        <w:t>C</w:t>
      </w:r>
      <w:r>
        <w:t>AD</w:t>
      </w:r>
      <w:r>
        <w:rPr>
          <w:rFonts w:hint="eastAsia"/>
        </w:rPr>
        <w:t>端功能模块</w:t>
      </w:r>
    </w:p>
    <w:p w14:paraId="5D258908" w14:textId="5F31BB9B" w:rsidR="006B786F" w:rsidRDefault="006B786F" w:rsidP="00F75633">
      <w:pPr>
        <w:ind w:left="709" w:firstLine="18"/>
      </w:pPr>
      <w:r>
        <w:t>Cad端核心功能是辅助设计人员进行标准模块快速复制，主要功能点为模块搜索、模块动态生成、算量统计</w:t>
      </w:r>
      <w:r>
        <w:rPr>
          <w:rFonts w:hint="eastAsia"/>
        </w:rPr>
        <w:t>、图纸管理及便捷化操作</w:t>
      </w:r>
      <w:r w:rsidR="00735918">
        <w:rPr>
          <w:rFonts w:hint="eastAsia"/>
        </w:rPr>
        <w:t>。</w:t>
      </w:r>
    </w:p>
    <w:p w14:paraId="797710F6" w14:textId="77777777" w:rsidR="0092745C" w:rsidRDefault="0092745C" w:rsidP="00B94270">
      <w:pPr>
        <w:pStyle w:val="a0"/>
        <w:numPr>
          <w:ilvl w:val="0"/>
          <w:numId w:val="65"/>
        </w:numPr>
      </w:pPr>
      <w:r>
        <w:t>Web</w:t>
      </w:r>
      <w:r>
        <w:rPr>
          <w:rFonts w:hint="eastAsia"/>
        </w:rPr>
        <w:t>端模块</w:t>
      </w:r>
    </w:p>
    <w:p w14:paraId="5A5E92D1" w14:textId="5AC2AD16" w:rsidR="00CB0AE4" w:rsidRDefault="00CB0AE4" w:rsidP="00D812AC">
      <w:pPr>
        <w:ind w:left="533" w:firstLine="307"/>
      </w:pPr>
      <w:r>
        <w:t>W</w:t>
      </w:r>
      <w:r>
        <w:rPr>
          <w:rFonts w:hint="eastAsia"/>
        </w:rPr>
        <w:t>eb端模块主要是对标准化模块库进行管理，以及用户权限管理等。</w:t>
      </w:r>
    </w:p>
    <w:p w14:paraId="2C2DA4E4" w14:textId="36F3C6E9" w:rsidR="0092745C" w:rsidRDefault="00EE1E0B" w:rsidP="00B94270">
      <w:pPr>
        <w:pStyle w:val="a0"/>
        <w:numPr>
          <w:ilvl w:val="0"/>
          <w:numId w:val="65"/>
        </w:numPr>
      </w:pPr>
      <w:r>
        <w:rPr>
          <w:rFonts w:hint="eastAsia"/>
        </w:rPr>
        <w:t>系统集成</w:t>
      </w:r>
    </w:p>
    <w:p w14:paraId="272A8C7F" w14:textId="6F52A2A2" w:rsidR="00A2419C" w:rsidRDefault="00EE1E0B" w:rsidP="00D812AC">
      <w:pPr>
        <w:ind w:left="420" w:firstLine="307"/>
      </w:pPr>
      <w:r>
        <w:rPr>
          <w:rFonts w:hint="eastAsia"/>
        </w:rPr>
        <w:t>系统集成主要是和融创现有系统的对接，</w:t>
      </w:r>
      <w:r w:rsidR="00A2419C">
        <w:rPr>
          <w:rFonts w:hint="eastAsia"/>
        </w:rPr>
        <w:t>主要有三个</w:t>
      </w:r>
      <w:r w:rsidR="00406B88">
        <w:rPr>
          <w:rFonts w:hint="eastAsia"/>
        </w:rPr>
        <w:t>方面的</w:t>
      </w:r>
      <w:r w:rsidR="00A2419C">
        <w:rPr>
          <w:rFonts w:hint="eastAsia"/>
        </w:rPr>
        <w:t>接口：</w:t>
      </w:r>
    </w:p>
    <w:p w14:paraId="50F93273" w14:textId="5B019C70" w:rsidR="00A2419C" w:rsidRDefault="00EE1E0B" w:rsidP="00EE1E0B">
      <w:pPr>
        <w:pStyle w:val="a0"/>
        <w:numPr>
          <w:ilvl w:val="1"/>
          <w:numId w:val="71"/>
        </w:numPr>
      </w:pPr>
      <w:r>
        <w:lastRenderedPageBreak/>
        <w:t>IDM</w:t>
      </w:r>
      <w:r>
        <w:rPr>
          <w:rFonts w:hint="eastAsia"/>
        </w:rPr>
        <w:t>系统用于融创内部人员</w:t>
      </w:r>
      <w:r w:rsidR="00561BB9">
        <w:rPr>
          <w:rFonts w:hint="eastAsia"/>
        </w:rPr>
        <w:t>验证</w:t>
      </w:r>
      <w:r>
        <w:rPr>
          <w:rFonts w:hint="eastAsia"/>
        </w:rPr>
        <w:t>。</w:t>
      </w:r>
    </w:p>
    <w:p w14:paraId="060D84CE" w14:textId="06DFFB3B" w:rsidR="00A2419C" w:rsidRDefault="00EE1E0B" w:rsidP="00EE1E0B">
      <w:pPr>
        <w:pStyle w:val="a0"/>
        <w:numPr>
          <w:ilvl w:val="1"/>
          <w:numId w:val="71"/>
        </w:numPr>
      </w:pPr>
      <w:r>
        <w:rPr>
          <w:rFonts w:hint="eastAsia"/>
        </w:rPr>
        <w:t>B</w:t>
      </w:r>
      <w:r>
        <w:t>PM</w:t>
      </w:r>
      <w:r>
        <w:rPr>
          <w:rFonts w:hint="eastAsia"/>
        </w:rPr>
        <w:t>系统主要用于原型的审批。</w:t>
      </w:r>
    </w:p>
    <w:p w14:paraId="579B06E3" w14:textId="0054355E" w:rsidR="00A2419C" w:rsidRDefault="00EE1E0B" w:rsidP="00EE1E0B">
      <w:pPr>
        <w:pStyle w:val="a0"/>
        <w:numPr>
          <w:ilvl w:val="1"/>
          <w:numId w:val="71"/>
        </w:numPr>
      </w:pPr>
      <w:r>
        <w:rPr>
          <w:rFonts w:hint="eastAsia"/>
        </w:rPr>
        <w:t>S</w:t>
      </w:r>
      <w:r>
        <w:t>AP</w:t>
      </w:r>
      <w:r>
        <w:rPr>
          <w:rFonts w:hint="eastAsia"/>
        </w:rPr>
        <w:t>系统主要是用于提供项目主数据信息。</w:t>
      </w:r>
    </w:p>
    <w:p w14:paraId="398B1B0E" w14:textId="3F6FCBA0" w:rsidR="00CB0AE4" w:rsidRPr="00B949ED" w:rsidRDefault="00B53189" w:rsidP="00D812AC">
      <w:pPr>
        <w:ind w:left="420" w:firstLine="307"/>
      </w:pPr>
      <w:r>
        <w:rPr>
          <w:rFonts w:hint="eastAsia"/>
        </w:rPr>
        <w:t>后期项目</w:t>
      </w:r>
      <w:r w:rsidR="00CB0AE4">
        <w:rPr>
          <w:rFonts w:hint="eastAsia"/>
        </w:rPr>
        <w:t>待对接的模块有</w:t>
      </w:r>
      <w:r w:rsidR="00EE1E0B">
        <w:rPr>
          <w:rFonts w:hint="eastAsia"/>
        </w:rPr>
        <w:t>成本系统、</w:t>
      </w:r>
      <w:r w:rsidR="00CB0AE4">
        <w:rPr>
          <w:rFonts w:hint="eastAsia"/>
        </w:rPr>
        <w:t>融享平台和供应商平台。</w:t>
      </w:r>
    </w:p>
    <w:p w14:paraId="22BA3957" w14:textId="41C658B0" w:rsidR="00C20D05" w:rsidRDefault="00B9146F" w:rsidP="00B9146F">
      <w:pPr>
        <w:spacing w:line="240" w:lineRule="auto"/>
      </w:pPr>
      <w:r>
        <w:rPr>
          <w:noProof/>
        </w:rPr>
        <w:drawing>
          <wp:inline distT="0" distB="0" distL="0" distR="0" wp14:anchorId="71452B41" wp14:editId="16FD1E9D">
            <wp:extent cx="6188710" cy="2570480"/>
            <wp:effectExtent l="0" t="0" r="2540" b="127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88710" cy="2570480"/>
                    </a:xfrm>
                    <a:prstGeom prst="rect">
                      <a:avLst/>
                    </a:prstGeom>
                  </pic:spPr>
                </pic:pic>
              </a:graphicData>
            </a:graphic>
          </wp:inline>
        </w:drawing>
      </w:r>
    </w:p>
    <w:p w14:paraId="330F13CA" w14:textId="2E914A75" w:rsidR="0095189C" w:rsidRDefault="00B9146F" w:rsidP="008720AB">
      <w:pPr>
        <w:ind w:firstLine="420"/>
        <w:rPr>
          <w:sz w:val="20"/>
          <w:szCs w:val="21"/>
        </w:rPr>
      </w:pPr>
      <w:r w:rsidRPr="00ED4E7B">
        <w:rPr>
          <w:rFonts w:hint="eastAsia"/>
          <w:sz w:val="20"/>
          <w:szCs w:val="21"/>
        </w:rPr>
        <w:t>注：</w:t>
      </w:r>
      <w:r w:rsidR="00832D7E" w:rsidRPr="00ED4E7B">
        <w:rPr>
          <w:rFonts w:hint="eastAsia"/>
          <w:sz w:val="20"/>
          <w:szCs w:val="21"/>
        </w:rPr>
        <w:t>上图</w:t>
      </w:r>
      <w:r w:rsidRPr="00ED4E7B">
        <w:rPr>
          <w:rFonts w:hint="eastAsia"/>
          <w:sz w:val="20"/>
          <w:szCs w:val="21"/>
        </w:rPr>
        <w:t>黄色背景部分是本期项目开展内容</w:t>
      </w:r>
    </w:p>
    <w:p w14:paraId="3C48EF81" w14:textId="4E1A1079" w:rsidR="008720AB" w:rsidRPr="0095189C" w:rsidRDefault="008720AB" w:rsidP="006743C6">
      <w:pPr>
        <w:pStyle w:val="3"/>
      </w:pPr>
      <w:bookmarkStart w:id="15" w:name="_Toc20729014"/>
      <w:r>
        <w:rPr>
          <w:rFonts w:hint="eastAsia"/>
        </w:rPr>
        <w:t>系统功能模块</w:t>
      </w:r>
      <w:bookmarkEnd w:id="15"/>
    </w:p>
    <w:p w14:paraId="751C4586" w14:textId="6D89CD75" w:rsidR="00B9146F" w:rsidRPr="00922507" w:rsidRDefault="0095189C" w:rsidP="00C519D3">
      <w:pPr>
        <w:ind w:firstLineChars="202" w:firstLine="424"/>
      </w:pPr>
      <w:r>
        <w:rPr>
          <w:rFonts w:hint="eastAsia"/>
        </w:rPr>
        <w:t>基于以上的框架设计，</w:t>
      </w:r>
      <w:r w:rsidR="00922507" w:rsidRPr="004C75B9">
        <w:rPr>
          <w:rFonts w:hint="eastAsia"/>
        </w:rPr>
        <w:t>本</w:t>
      </w:r>
      <w:r w:rsidR="007D2AED">
        <w:rPr>
          <w:rFonts w:hint="eastAsia"/>
        </w:rPr>
        <w:t>设计协同平台</w:t>
      </w:r>
      <w:r w:rsidR="00922507" w:rsidRPr="004C75B9">
        <w:rPr>
          <w:rFonts w:hint="eastAsia"/>
        </w:rPr>
        <w:t>系统的分</w:t>
      </w:r>
      <w:r w:rsidR="007D2AED">
        <w:rPr>
          <w:rFonts w:hint="eastAsia"/>
        </w:rPr>
        <w:t>为C</w:t>
      </w:r>
      <w:r w:rsidR="007D2AED">
        <w:t>AD</w:t>
      </w:r>
      <w:r w:rsidR="007D2AED">
        <w:rPr>
          <w:rFonts w:hint="eastAsia"/>
        </w:rPr>
        <w:t>端和Web端，</w:t>
      </w:r>
      <w:r w:rsidR="0069450B">
        <w:rPr>
          <w:rFonts w:hint="eastAsia"/>
        </w:rPr>
        <w:t>Web端又分为</w:t>
      </w:r>
      <w:r w:rsidR="00922507" w:rsidRPr="004C75B9">
        <w:rPr>
          <w:rFonts w:hint="eastAsia"/>
        </w:rPr>
        <w:t>AutoCAD设计、AutoCAD算量、项目文件管理</w:t>
      </w:r>
      <w:r w:rsidR="0069450B">
        <w:rPr>
          <w:rFonts w:hint="eastAsia"/>
        </w:rPr>
        <w:t>；Web端分为</w:t>
      </w:r>
      <w:r w:rsidR="00922507" w:rsidRPr="004C75B9">
        <w:rPr>
          <w:rFonts w:hint="eastAsia"/>
        </w:rPr>
        <w:t>标准</w:t>
      </w:r>
      <w:r w:rsidR="00922507" w:rsidRPr="004C75B9">
        <w:t>模块管理</w:t>
      </w:r>
      <w:r w:rsidR="00922507" w:rsidRPr="004C75B9">
        <w:rPr>
          <w:rFonts w:hint="eastAsia"/>
        </w:rPr>
        <w:t>和后台管理。在此基础上，各模块又细分成若干子功能模块，如下图所示：</w:t>
      </w:r>
    </w:p>
    <w:p w14:paraId="7CA1539F" w14:textId="0ED801D8" w:rsidR="0056292D" w:rsidRDefault="00ED56D9" w:rsidP="0056292D">
      <w:r>
        <w:rPr>
          <w:noProof/>
        </w:rPr>
        <w:object w:dxaOrig="9900" w:dyaOrig="5077" w14:anchorId="372FCC68">
          <v:shape id="_x0000_i1032" type="#_x0000_t75" alt="" style="width:487.2pt;height:249pt;mso-width-percent:0;mso-height-percent:0;mso-width-percent:0;mso-height-percent:0" o:ole="">
            <v:imagedata r:id="rId23" o:title=""/>
          </v:shape>
          <o:OLEObject Type="Embed" ProgID="Visio.Drawing.15" ShapeID="_x0000_i1032" DrawAspect="Content" ObjectID="_1631342369" r:id="rId24"/>
        </w:object>
      </w:r>
    </w:p>
    <w:p w14:paraId="5412017B" w14:textId="39ABDAB0" w:rsidR="0056292D" w:rsidRDefault="005517EF" w:rsidP="0056292D">
      <w:r>
        <w:rPr>
          <w:rFonts w:hint="eastAsia"/>
        </w:rPr>
        <w:lastRenderedPageBreak/>
        <w:t>本阶段需求功能说明：</w:t>
      </w:r>
    </w:p>
    <w:tbl>
      <w:tblPr>
        <w:tblStyle w:val="af0"/>
        <w:tblW w:w="0" w:type="auto"/>
        <w:tblLook w:val="04A0" w:firstRow="1" w:lastRow="0" w:firstColumn="1" w:lastColumn="0" w:noHBand="0" w:noVBand="1"/>
      </w:tblPr>
      <w:tblGrid>
        <w:gridCol w:w="1413"/>
        <w:gridCol w:w="1559"/>
        <w:gridCol w:w="6764"/>
      </w:tblGrid>
      <w:tr w:rsidR="0056292D" w14:paraId="489D64DC" w14:textId="77777777" w:rsidTr="001937CD">
        <w:tc>
          <w:tcPr>
            <w:tcW w:w="1413" w:type="dxa"/>
            <w:shd w:val="clear" w:color="auto" w:fill="AEAAAA" w:themeFill="background2" w:themeFillShade="BF"/>
          </w:tcPr>
          <w:p w14:paraId="51CFBC4D" w14:textId="77777777" w:rsidR="0056292D" w:rsidRPr="003D7AF3" w:rsidRDefault="0056292D" w:rsidP="00C5538D">
            <w:r w:rsidRPr="003D7AF3">
              <w:rPr>
                <w:rFonts w:hint="eastAsia"/>
              </w:rPr>
              <w:t>功能模块</w:t>
            </w:r>
          </w:p>
        </w:tc>
        <w:tc>
          <w:tcPr>
            <w:tcW w:w="1559" w:type="dxa"/>
            <w:shd w:val="clear" w:color="auto" w:fill="AEAAAA" w:themeFill="background2" w:themeFillShade="BF"/>
          </w:tcPr>
          <w:p w14:paraId="2977B00A" w14:textId="77777777" w:rsidR="0056292D" w:rsidRPr="003D7AF3" w:rsidRDefault="0056292D" w:rsidP="00C5538D">
            <w:r w:rsidRPr="003D7AF3">
              <w:rPr>
                <w:rFonts w:hint="eastAsia"/>
              </w:rPr>
              <w:t>子模块</w:t>
            </w:r>
          </w:p>
        </w:tc>
        <w:tc>
          <w:tcPr>
            <w:tcW w:w="6764" w:type="dxa"/>
            <w:shd w:val="clear" w:color="auto" w:fill="AEAAAA" w:themeFill="background2" w:themeFillShade="BF"/>
          </w:tcPr>
          <w:p w14:paraId="6FA92FD8" w14:textId="77777777" w:rsidR="0056292D" w:rsidRPr="003D7AF3" w:rsidRDefault="0056292D" w:rsidP="00C5538D">
            <w:r w:rsidRPr="003D7AF3">
              <w:rPr>
                <w:rFonts w:hint="eastAsia"/>
              </w:rPr>
              <w:t>描述</w:t>
            </w:r>
          </w:p>
        </w:tc>
      </w:tr>
      <w:tr w:rsidR="0056292D" w14:paraId="1ACF15DE" w14:textId="77777777" w:rsidTr="009E796D">
        <w:tc>
          <w:tcPr>
            <w:tcW w:w="1413" w:type="dxa"/>
            <w:vMerge w:val="restart"/>
          </w:tcPr>
          <w:p w14:paraId="59331B45" w14:textId="77777777" w:rsidR="0056292D" w:rsidRDefault="0056292D" w:rsidP="00C5538D"/>
          <w:p w14:paraId="18AA0D9F" w14:textId="77777777" w:rsidR="0056292D" w:rsidRDefault="0056292D" w:rsidP="00C5538D"/>
          <w:p w14:paraId="1D5BB092" w14:textId="77777777" w:rsidR="0056292D" w:rsidRDefault="0056292D" w:rsidP="00C5538D"/>
          <w:p w14:paraId="619191B3" w14:textId="77777777" w:rsidR="0056292D" w:rsidRPr="00927E6E" w:rsidRDefault="0056292D" w:rsidP="00C5538D">
            <w:r w:rsidRPr="00927E6E">
              <w:t>AutoCAD设计模块</w:t>
            </w:r>
          </w:p>
        </w:tc>
        <w:tc>
          <w:tcPr>
            <w:tcW w:w="1559" w:type="dxa"/>
            <w:vAlign w:val="center"/>
          </w:tcPr>
          <w:p w14:paraId="288F76DE" w14:textId="77777777" w:rsidR="0056292D" w:rsidRDefault="0056292D" w:rsidP="009E796D">
            <w:pPr>
              <w:jc w:val="center"/>
              <w:rPr>
                <w:sz w:val="18"/>
                <w:szCs w:val="18"/>
              </w:rPr>
            </w:pPr>
            <w:r w:rsidRPr="004C75B9">
              <w:rPr>
                <w:rFonts w:hint="eastAsia"/>
              </w:rPr>
              <w:t>门窗模块</w:t>
            </w:r>
          </w:p>
        </w:tc>
        <w:tc>
          <w:tcPr>
            <w:tcW w:w="6764" w:type="dxa"/>
          </w:tcPr>
          <w:p w14:paraId="22CFD946" w14:textId="065C536D" w:rsidR="0056292D" w:rsidRDefault="0056292D" w:rsidP="00C5538D">
            <w:pPr>
              <w:rPr>
                <w:sz w:val="18"/>
                <w:szCs w:val="18"/>
              </w:rPr>
            </w:pPr>
            <w:r w:rsidRPr="004C75B9">
              <w:rPr>
                <w:rFonts w:hint="eastAsia"/>
              </w:rPr>
              <w:t>实现门窗的动态原型设计</w:t>
            </w:r>
            <w:r w:rsidR="001F2F37" w:rsidRPr="004C75B9">
              <w:rPr>
                <w:rFonts w:hint="eastAsia"/>
              </w:rPr>
              <w:t>、条件搜索原型</w:t>
            </w:r>
            <w:r w:rsidRPr="004C75B9">
              <w:rPr>
                <w:rFonts w:hint="eastAsia"/>
              </w:rPr>
              <w:t>、原型属性</w:t>
            </w:r>
            <w:r w:rsidR="001F2F37">
              <w:rPr>
                <w:rFonts w:hint="eastAsia"/>
              </w:rPr>
              <w:t>设置</w:t>
            </w:r>
            <w:r w:rsidRPr="004C75B9">
              <w:rPr>
                <w:rFonts w:hint="eastAsia"/>
              </w:rPr>
              <w:t>、参数化驱动生成门窗和插入图纸。</w:t>
            </w:r>
          </w:p>
        </w:tc>
      </w:tr>
      <w:tr w:rsidR="0056292D" w14:paraId="438BAAB3" w14:textId="77777777" w:rsidTr="009E796D">
        <w:tc>
          <w:tcPr>
            <w:tcW w:w="1413" w:type="dxa"/>
            <w:vMerge/>
          </w:tcPr>
          <w:p w14:paraId="1586AB69" w14:textId="77777777" w:rsidR="0056292D" w:rsidRDefault="0056292D" w:rsidP="00C5538D"/>
        </w:tc>
        <w:tc>
          <w:tcPr>
            <w:tcW w:w="1559" w:type="dxa"/>
            <w:vAlign w:val="center"/>
          </w:tcPr>
          <w:p w14:paraId="6A6A92BD" w14:textId="3559AC13" w:rsidR="0056292D" w:rsidRDefault="0056292D" w:rsidP="009E796D">
            <w:pPr>
              <w:jc w:val="center"/>
              <w:rPr>
                <w:sz w:val="18"/>
                <w:szCs w:val="18"/>
              </w:rPr>
            </w:pPr>
            <w:r w:rsidRPr="004C75B9">
              <w:rPr>
                <w:rFonts w:hint="eastAsia"/>
              </w:rPr>
              <w:t>厨卫模块</w:t>
            </w:r>
          </w:p>
        </w:tc>
        <w:tc>
          <w:tcPr>
            <w:tcW w:w="6764" w:type="dxa"/>
          </w:tcPr>
          <w:p w14:paraId="158C5453" w14:textId="2B09B3D9" w:rsidR="0056292D" w:rsidRPr="003D7AF3" w:rsidRDefault="0056292D" w:rsidP="00C5538D">
            <w:r w:rsidRPr="004C75B9">
              <w:rPr>
                <w:rFonts w:hint="eastAsia"/>
              </w:rPr>
              <w:t>实现定型厨卫的动态原型设计</w:t>
            </w:r>
            <w:r w:rsidR="00953F62" w:rsidRPr="004C75B9">
              <w:rPr>
                <w:rFonts w:hint="eastAsia"/>
              </w:rPr>
              <w:t>、条件搜索</w:t>
            </w:r>
            <w:r w:rsidRPr="004C75B9">
              <w:rPr>
                <w:rFonts w:hint="eastAsia"/>
              </w:rPr>
              <w:t>、原型属性</w:t>
            </w:r>
            <w:r w:rsidR="00953F62">
              <w:rPr>
                <w:rFonts w:hint="eastAsia"/>
              </w:rPr>
              <w:t>设置</w:t>
            </w:r>
            <w:r w:rsidRPr="004C75B9">
              <w:rPr>
                <w:rFonts w:hint="eastAsia"/>
              </w:rPr>
              <w:t>、参数化驱动</w:t>
            </w:r>
            <w:r w:rsidR="00953F62">
              <w:rPr>
                <w:rFonts w:hint="eastAsia"/>
              </w:rPr>
              <w:t>生成厨卫</w:t>
            </w:r>
            <w:r w:rsidRPr="004C75B9">
              <w:rPr>
                <w:rFonts w:hint="eastAsia"/>
              </w:rPr>
              <w:t>和插入图纸。</w:t>
            </w:r>
          </w:p>
        </w:tc>
      </w:tr>
      <w:tr w:rsidR="0056292D" w14:paraId="622C6E44" w14:textId="77777777" w:rsidTr="009E796D">
        <w:tc>
          <w:tcPr>
            <w:tcW w:w="1413" w:type="dxa"/>
            <w:vMerge/>
          </w:tcPr>
          <w:p w14:paraId="602077DB" w14:textId="77777777" w:rsidR="0056292D" w:rsidRDefault="0056292D" w:rsidP="00C5538D"/>
        </w:tc>
        <w:tc>
          <w:tcPr>
            <w:tcW w:w="1559" w:type="dxa"/>
            <w:vAlign w:val="center"/>
          </w:tcPr>
          <w:p w14:paraId="58A2FCCD" w14:textId="77777777" w:rsidR="0056292D" w:rsidRDefault="0056292D" w:rsidP="009E796D">
            <w:pPr>
              <w:jc w:val="center"/>
              <w:rPr>
                <w:sz w:val="18"/>
                <w:szCs w:val="18"/>
              </w:rPr>
            </w:pPr>
            <w:r w:rsidRPr="004C75B9">
              <w:rPr>
                <w:rFonts w:hint="eastAsia"/>
              </w:rPr>
              <w:t>栏杆模块</w:t>
            </w:r>
          </w:p>
        </w:tc>
        <w:tc>
          <w:tcPr>
            <w:tcW w:w="6764" w:type="dxa"/>
          </w:tcPr>
          <w:p w14:paraId="7FC9220E" w14:textId="1D515B8A" w:rsidR="0056292D" w:rsidRDefault="0056292D" w:rsidP="00C5538D">
            <w:pPr>
              <w:rPr>
                <w:sz w:val="18"/>
                <w:szCs w:val="18"/>
              </w:rPr>
            </w:pPr>
            <w:r w:rsidRPr="004C75B9">
              <w:rPr>
                <w:rFonts w:hint="eastAsia"/>
              </w:rPr>
              <w:t>实现</w:t>
            </w:r>
            <w:r w:rsidR="004D127D">
              <w:rPr>
                <w:rFonts w:hint="eastAsia"/>
              </w:rPr>
              <w:t>基于</w:t>
            </w:r>
            <w:r w:rsidRPr="004C75B9">
              <w:rPr>
                <w:rFonts w:hint="eastAsia"/>
              </w:rPr>
              <w:t>标准栏杆库原型</w:t>
            </w:r>
            <w:r w:rsidR="004D127D">
              <w:rPr>
                <w:rFonts w:hint="eastAsia"/>
              </w:rPr>
              <w:t>设计</w:t>
            </w:r>
            <w:r w:rsidRPr="004C75B9">
              <w:rPr>
                <w:rFonts w:hint="eastAsia"/>
              </w:rPr>
              <w:t>，根据用户选择的路径动态生成栏杆的标准模块部分和非标部分。</w:t>
            </w:r>
          </w:p>
        </w:tc>
      </w:tr>
      <w:tr w:rsidR="0056292D" w14:paraId="6B28D663" w14:textId="77777777" w:rsidTr="009E796D">
        <w:trPr>
          <w:trHeight w:val="1064"/>
        </w:trPr>
        <w:tc>
          <w:tcPr>
            <w:tcW w:w="1413" w:type="dxa"/>
            <w:vMerge/>
          </w:tcPr>
          <w:p w14:paraId="5D8F1838" w14:textId="77777777" w:rsidR="0056292D" w:rsidRDefault="0056292D" w:rsidP="00C5538D"/>
        </w:tc>
        <w:tc>
          <w:tcPr>
            <w:tcW w:w="1559" w:type="dxa"/>
            <w:vAlign w:val="center"/>
          </w:tcPr>
          <w:p w14:paraId="55A0FD4D" w14:textId="77777777" w:rsidR="0056292D" w:rsidRDefault="0056292D" w:rsidP="009E796D">
            <w:pPr>
              <w:jc w:val="center"/>
              <w:rPr>
                <w:sz w:val="18"/>
                <w:szCs w:val="18"/>
              </w:rPr>
            </w:pPr>
            <w:r w:rsidRPr="004C75B9">
              <w:rPr>
                <w:rFonts w:hint="eastAsia"/>
              </w:rPr>
              <w:t>空调模块</w:t>
            </w:r>
          </w:p>
        </w:tc>
        <w:tc>
          <w:tcPr>
            <w:tcW w:w="6764" w:type="dxa"/>
          </w:tcPr>
          <w:p w14:paraId="1C224E76" w14:textId="1CB178C9" w:rsidR="0056292D" w:rsidRDefault="0056292D" w:rsidP="00C5538D">
            <w:pPr>
              <w:rPr>
                <w:sz w:val="18"/>
                <w:szCs w:val="18"/>
              </w:rPr>
            </w:pPr>
            <w:r w:rsidRPr="004C75B9">
              <w:rPr>
                <w:rFonts w:hint="eastAsia"/>
              </w:rPr>
              <w:t>根据用户选择的空调匹数、冷凝水管和雨水管选项，实现空调模块原型自动</w:t>
            </w:r>
            <w:r w:rsidR="00E27AD8">
              <w:rPr>
                <w:rFonts w:hint="eastAsia"/>
              </w:rPr>
              <w:t>匹配</w:t>
            </w:r>
            <w:r w:rsidRPr="004C75B9">
              <w:rPr>
                <w:rFonts w:hint="eastAsia"/>
              </w:rPr>
              <w:t>和插入图纸。</w:t>
            </w:r>
          </w:p>
        </w:tc>
      </w:tr>
      <w:tr w:rsidR="0056292D" w14:paraId="31B95DCC" w14:textId="77777777" w:rsidTr="009E796D">
        <w:tc>
          <w:tcPr>
            <w:tcW w:w="1413" w:type="dxa"/>
            <w:vMerge w:val="restart"/>
          </w:tcPr>
          <w:p w14:paraId="0F1B70C6" w14:textId="77777777" w:rsidR="0056292D" w:rsidRDefault="0056292D" w:rsidP="00C5538D"/>
          <w:p w14:paraId="2AC21733" w14:textId="77777777" w:rsidR="0056292D" w:rsidRPr="00927E6E" w:rsidRDefault="0056292D" w:rsidP="00C5538D">
            <w:r w:rsidRPr="00927E6E">
              <w:t>AutoCAD算量模块</w:t>
            </w:r>
          </w:p>
        </w:tc>
        <w:tc>
          <w:tcPr>
            <w:tcW w:w="1559" w:type="dxa"/>
            <w:vAlign w:val="center"/>
          </w:tcPr>
          <w:p w14:paraId="7300CD00" w14:textId="77777777" w:rsidR="0056292D" w:rsidRPr="004C75B9" w:rsidRDefault="0056292D" w:rsidP="009E796D">
            <w:pPr>
              <w:jc w:val="center"/>
            </w:pPr>
            <w:r w:rsidRPr="004C75B9">
              <w:rPr>
                <w:rFonts w:hint="eastAsia"/>
              </w:rPr>
              <w:t>门窗算量</w:t>
            </w:r>
          </w:p>
        </w:tc>
        <w:tc>
          <w:tcPr>
            <w:tcW w:w="6764" w:type="dxa"/>
          </w:tcPr>
          <w:p w14:paraId="00C5722A" w14:textId="77777777" w:rsidR="0056292D" w:rsidRPr="0075484B" w:rsidRDefault="0056292D" w:rsidP="00C5538D">
            <w:r w:rsidRPr="004C75B9">
              <w:rPr>
                <w:rFonts w:hint="eastAsia"/>
              </w:rPr>
              <w:t>主要生成门窗表和门窗详图，实现门窗型材、玻璃</w:t>
            </w:r>
            <w:r w:rsidRPr="004C75B9">
              <w:t>、</w:t>
            </w:r>
            <w:r w:rsidRPr="004C75B9">
              <w:rPr>
                <w:rFonts w:hint="eastAsia"/>
              </w:rPr>
              <w:t>五金、辅料的算量。</w:t>
            </w:r>
          </w:p>
        </w:tc>
      </w:tr>
      <w:tr w:rsidR="0056292D" w14:paraId="3ED41E87" w14:textId="77777777" w:rsidTr="009E796D">
        <w:tc>
          <w:tcPr>
            <w:tcW w:w="1413" w:type="dxa"/>
            <w:vMerge/>
          </w:tcPr>
          <w:p w14:paraId="2F5018DA" w14:textId="77777777" w:rsidR="0056292D" w:rsidRDefault="0056292D" w:rsidP="00C5538D"/>
        </w:tc>
        <w:tc>
          <w:tcPr>
            <w:tcW w:w="1559" w:type="dxa"/>
            <w:vAlign w:val="center"/>
          </w:tcPr>
          <w:p w14:paraId="2ED63BF3" w14:textId="77777777" w:rsidR="0056292D" w:rsidRPr="004C75B9" w:rsidRDefault="0056292D" w:rsidP="009E796D">
            <w:pPr>
              <w:jc w:val="center"/>
            </w:pPr>
            <w:r w:rsidRPr="004C75B9">
              <w:rPr>
                <w:rFonts w:hint="eastAsia"/>
              </w:rPr>
              <w:t>厨卫算量</w:t>
            </w:r>
          </w:p>
        </w:tc>
        <w:tc>
          <w:tcPr>
            <w:tcW w:w="6764" w:type="dxa"/>
          </w:tcPr>
          <w:p w14:paraId="6BC6A5D0" w14:textId="77777777" w:rsidR="0056292D" w:rsidRDefault="0056292D" w:rsidP="00C5538D">
            <w:pPr>
              <w:rPr>
                <w:sz w:val="18"/>
                <w:szCs w:val="18"/>
              </w:rPr>
            </w:pPr>
            <w:r w:rsidRPr="004C75B9">
              <w:rPr>
                <w:rFonts w:hint="eastAsia"/>
              </w:rPr>
              <w:t>实现厨房水盆、灶台、冰箱的数量和类型统计。实现卫生间马桶、台盆的数量和类型统计。</w:t>
            </w:r>
          </w:p>
        </w:tc>
      </w:tr>
      <w:tr w:rsidR="0056292D" w14:paraId="7E48E42F" w14:textId="77777777" w:rsidTr="009E796D">
        <w:tc>
          <w:tcPr>
            <w:tcW w:w="1413" w:type="dxa"/>
            <w:vMerge/>
          </w:tcPr>
          <w:p w14:paraId="6AA3E9F2" w14:textId="77777777" w:rsidR="0056292D" w:rsidRDefault="0056292D" w:rsidP="00C5538D"/>
        </w:tc>
        <w:tc>
          <w:tcPr>
            <w:tcW w:w="1559" w:type="dxa"/>
            <w:vAlign w:val="center"/>
          </w:tcPr>
          <w:p w14:paraId="2D52DF01" w14:textId="77777777" w:rsidR="0056292D" w:rsidRPr="004C75B9" w:rsidRDefault="0056292D" w:rsidP="009E796D">
            <w:pPr>
              <w:jc w:val="center"/>
            </w:pPr>
            <w:r w:rsidRPr="004C75B9">
              <w:rPr>
                <w:rFonts w:hint="eastAsia"/>
              </w:rPr>
              <w:t>栏杆算量</w:t>
            </w:r>
          </w:p>
        </w:tc>
        <w:tc>
          <w:tcPr>
            <w:tcW w:w="6764" w:type="dxa"/>
          </w:tcPr>
          <w:p w14:paraId="5F41E707" w14:textId="77777777" w:rsidR="0056292D" w:rsidRDefault="0056292D" w:rsidP="00C5538D">
            <w:pPr>
              <w:rPr>
                <w:sz w:val="18"/>
                <w:szCs w:val="18"/>
              </w:rPr>
            </w:pPr>
            <w:r w:rsidRPr="004C75B9">
              <w:rPr>
                <w:rFonts w:hint="eastAsia"/>
              </w:rPr>
              <w:t>实现栏杆长度的计算。</w:t>
            </w:r>
          </w:p>
        </w:tc>
      </w:tr>
      <w:tr w:rsidR="0056292D" w14:paraId="72B5B9F3" w14:textId="77777777" w:rsidTr="009E796D">
        <w:tc>
          <w:tcPr>
            <w:tcW w:w="1413" w:type="dxa"/>
            <w:vMerge w:val="restart"/>
          </w:tcPr>
          <w:p w14:paraId="00BE1F74" w14:textId="77777777" w:rsidR="0056292D" w:rsidRPr="00BF2BCB" w:rsidRDefault="0056292D" w:rsidP="00C5538D">
            <w:r w:rsidRPr="00BF2BCB">
              <w:rPr>
                <w:rFonts w:hint="eastAsia"/>
              </w:rPr>
              <w:t>项目文件管理模块</w:t>
            </w:r>
          </w:p>
        </w:tc>
        <w:tc>
          <w:tcPr>
            <w:tcW w:w="1559" w:type="dxa"/>
            <w:vAlign w:val="center"/>
          </w:tcPr>
          <w:p w14:paraId="18C96548" w14:textId="77777777" w:rsidR="0056292D" w:rsidRPr="004C75B9" w:rsidRDefault="0056292D" w:rsidP="009E796D">
            <w:pPr>
              <w:jc w:val="center"/>
            </w:pPr>
            <w:r w:rsidRPr="004C75B9">
              <w:rPr>
                <w:rFonts w:hint="eastAsia"/>
              </w:rPr>
              <w:t>文件上传</w:t>
            </w:r>
          </w:p>
        </w:tc>
        <w:tc>
          <w:tcPr>
            <w:tcW w:w="6764" w:type="dxa"/>
          </w:tcPr>
          <w:p w14:paraId="013F4138" w14:textId="4C01BDD0" w:rsidR="0056292D" w:rsidRDefault="005517EF" w:rsidP="00C5538D">
            <w:pPr>
              <w:rPr>
                <w:sz w:val="18"/>
                <w:szCs w:val="18"/>
              </w:rPr>
            </w:pPr>
            <w:r>
              <w:rPr>
                <w:rFonts w:hint="eastAsia"/>
              </w:rPr>
              <w:t>设计人员</w:t>
            </w:r>
            <w:r w:rsidR="00871EBE">
              <w:rPr>
                <w:rFonts w:hint="eastAsia"/>
              </w:rPr>
              <w:t>、顾问</w:t>
            </w:r>
            <w:r w:rsidR="0056292D" w:rsidRPr="004C75B9">
              <w:t>上传</w:t>
            </w:r>
            <w:r w:rsidR="0056292D" w:rsidRPr="004C75B9">
              <w:rPr>
                <w:rFonts w:hint="eastAsia"/>
              </w:rPr>
              <w:t>项目</w:t>
            </w:r>
            <w:r w:rsidR="0056292D" w:rsidRPr="004C75B9">
              <w:t>设计图纸</w:t>
            </w:r>
            <w:r w:rsidR="0056292D" w:rsidRPr="004C75B9">
              <w:rPr>
                <w:rFonts w:hint="eastAsia"/>
              </w:rPr>
              <w:t>和相关</w:t>
            </w:r>
            <w:r w:rsidR="0056292D" w:rsidRPr="004C75B9">
              <w:t>资料，</w:t>
            </w:r>
            <w:r w:rsidR="00CC20C7">
              <w:rPr>
                <w:rFonts w:hint="eastAsia"/>
              </w:rPr>
              <w:t>实现</w:t>
            </w:r>
            <w:r w:rsidR="0056292D" w:rsidRPr="004C75B9">
              <w:rPr>
                <w:rFonts w:hint="eastAsia"/>
              </w:rPr>
              <w:t>项目图纸的共享。</w:t>
            </w:r>
          </w:p>
        </w:tc>
      </w:tr>
      <w:tr w:rsidR="0056292D" w14:paraId="7AEF8B22" w14:textId="77777777" w:rsidTr="009E796D">
        <w:tc>
          <w:tcPr>
            <w:tcW w:w="1413" w:type="dxa"/>
            <w:vMerge/>
          </w:tcPr>
          <w:p w14:paraId="40AB951B" w14:textId="77777777" w:rsidR="0056292D" w:rsidRDefault="0056292D" w:rsidP="00C5538D"/>
        </w:tc>
        <w:tc>
          <w:tcPr>
            <w:tcW w:w="1559" w:type="dxa"/>
            <w:vAlign w:val="center"/>
          </w:tcPr>
          <w:p w14:paraId="1183F0C6" w14:textId="77777777" w:rsidR="0056292D" w:rsidRPr="004C75B9" w:rsidRDefault="0056292D" w:rsidP="009E796D">
            <w:pPr>
              <w:jc w:val="center"/>
            </w:pPr>
            <w:r w:rsidRPr="004C75B9">
              <w:rPr>
                <w:rFonts w:hint="eastAsia"/>
              </w:rPr>
              <w:t>文件下载</w:t>
            </w:r>
          </w:p>
        </w:tc>
        <w:tc>
          <w:tcPr>
            <w:tcW w:w="6764" w:type="dxa"/>
          </w:tcPr>
          <w:p w14:paraId="0DB885BE" w14:textId="79DB9FF0" w:rsidR="0056292D" w:rsidRDefault="005517EF" w:rsidP="00C5538D">
            <w:pPr>
              <w:rPr>
                <w:sz w:val="18"/>
                <w:szCs w:val="18"/>
              </w:rPr>
            </w:pPr>
            <w:r>
              <w:rPr>
                <w:rFonts w:hint="eastAsia"/>
              </w:rPr>
              <w:t>设计人员</w:t>
            </w:r>
            <w:r w:rsidR="0056292D" w:rsidRPr="004C75B9">
              <w:rPr>
                <w:rFonts w:hint="eastAsia"/>
              </w:rPr>
              <w:t>、顾问下载</w:t>
            </w:r>
            <w:r w:rsidR="00E27AD8" w:rsidRPr="004C75B9">
              <w:rPr>
                <w:rFonts w:hint="eastAsia"/>
              </w:rPr>
              <w:t>项目</w:t>
            </w:r>
            <w:r w:rsidR="00E27AD8" w:rsidRPr="004C75B9">
              <w:t>设计图纸</w:t>
            </w:r>
            <w:r w:rsidR="00E27AD8" w:rsidRPr="004C75B9">
              <w:rPr>
                <w:rFonts w:hint="eastAsia"/>
              </w:rPr>
              <w:t>和相关</w:t>
            </w:r>
            <w:r w:rsidR="00E27AD8" w:rsidRPr="004C75B9">
              <w:t>资料，</w:t>
            </w:r>
            <w:r w:rsidR="00E27AD8">
              <w:rPr>
                <w:rFonts w:hint="eastAsia"/>
              </w:rPr>
              <w:t>实现</w:t>
            </w:r>
            <w:r w:rsidR="00E27AD8" w:rsidRPr="004C75B9">
              <w:rPr>
                <w:rFonts w:hint="eastAsia"/>
              </w:rPr>
              <w:t>项目图纸的共享。</w:t>
            </w:r>
          </w:p>
        </w:tc>
      </w:tr>
      <w:tr w:rsidR="0056292D" w14:paraId="7474E8E8" w14:textId="77777777" w:rsidTr="009E796D">
        <w:tc>
          <w:tcPr>
            <w:tcW w:w="1413" w:type="dxa"/>
            <w:vMerge w:val="restart"/>
          </w:tcPr>
          <w:p w14:paraId="1FA7B402" w14:textId="77777777" w:rsidR="0056292D" w:rsidRDefault="0056292D" w:rsidP="00C5538D"/>
          <w:p w14:paraId="7FB1615A" w14:textId="77777777" w:rsidR="0056292D" w:rsidRPr="00BF2BCB" w:rsidRDefault="0056292D" w:rsidP="00C5538D">
            <w:r w:rsidRPr="00BF2BCB">
              <w:rPr>
                <w:rFonts w:hint="eastAsia"/>
              </w:rPr>
              <w:t>标准模块管理</w:t>
            </w:r>
          </w:p>
        </w:tc>
        <w:tc>
          <w:tcPr>
            <w:tcW w:w="1559" w:type="dxa"/>
            <w:vAlign w:val="center"/>
          </w:tcPr>
          <w:p w14:paraId="52F0B57A" w14:textId="77777777" w:rsidR="0056292D" w:rsidRPr="004C75B9" w:rsidRDefault="0056292D" w:rsidP="009E796D">
            <w:pPr>
              <w:jc w:val="center"/>
            </w:pPr>
            <w:r w:rsidRPr="004C75B9">
              <w:rPr>
                <w:rFonts w:hint="eastAsia"/>
              </w:rPr>
              <w:t>模块原型查看</w:t>
            </w:r>
          </w:p>
        </w:tc>
        <w:tc>
          <w:tcPr>
            <w:tcW w:w="6764" w:type="dxa"/>
          </w:tcPr>
          <w:p w14:paraId="776EE5DB" w14:textId="61A0AABA" w:rsidR="0056292D" w:rsidRDefault="0056292D" w:rsidP="00C5538D">
            <w:pPr>
              <w:rPr>
                <w:sz w:val="18"/>
                <w:szCs w:val="18"/>
              </w:rPr>
            </w:pPr>
            <w:r w:rsidRPr="004C75B9">
              <w:rPr>
                <w:rFonts w:hint="eastAsia"/>
              </w:rPr>
              <w:t>实现</w:t>
            </w:r>
            <w:r w:rsidR="00E27AD8">
              <w:rPr>
                <w:rFonts w:hint="eastAsia"/>
              </w:rPr>
              <w:t>各</w:t>
            </w:r>
            <w:r w:rsidRPr="004C75B9">
              <w:rPr>
                <w:rFonts w:hint="eastAsia"/>
              </w:rPr>
              <w:t>模块原型按照属性信息进行分类搜索，原型信息查看。</w:t>
            </w:r>
          </w:p>
        </w:tc>
      </w:tr>
      <w:tr w:rsidR="0056292D" w14:paraId="4FF4D0E4" w14:textId="77777777" w:rsidTr="009E796D">
        <w:tc>
          <w:tcPr>
            <w:tcW w:w="1413" w:type="dxa"/>
            <w:vMerge/>
          </w:tcPr>
          <w:p w14:paraId="44181147" w14:textId="77777777" w:rsidR="0056292D" w:rsidRDefault="0056292D" w:rsidP="00C5538D"/>
        </w:tc>
        <w:tc>
          <w:tcPr>
            <w:tcW w:w="1559" w:type="dxa"/>
            <w:vAlign w:val="center"/>
          </w:tcPr>
          <w:p w14:paraId="6A5BBA84" w14:textId="77777777" w:rsidR="0056292D" w:rsidRPr="004C75B9" w:rsidRDefault="0056292D" w:rsidP="009E796D">
            <w:pPr>
              <w:jc w:val="center"/>
            </w:pPr>
            <w:r w:rsidRPr="004C75B9">
              <w:rPr>
                <w:rFonts w:hint="eastAsia"/>
              </w:rPr>
              <w:t>模块原型添加</w:t>
            </w:r>
          </w:p>
        </w:tc>
        <w:tc>
          <w:tcPr>
            <w:tcW w:w="6764" w:type="dxa"/>
          </w:tcPr>
          <w:p w14:paraId="5C0F3F1B" w14:textId="77777777" w:rsidR="0056292D" w:rsidRPr="00BF2BCB" w:rsidRDefault="0056292D" w:rsidP="00C5538D">
            <w:r w:rsidRPr="004C75B9">
              <w:rPr>
                <w:rFonts w:hint="eastAsia"/>
              </w:rPr>
              <w:t>实现各个模块的动态和静态原型添加。</w:t>
            </w:r>
          </w:p>
        </w:tc>
      </w:tr>
      <w:tr w:rsidR="0056292D" w14:paraId="34C652AF" w14:textId="77777777" w:rsidTr="009E796D">
        <w:tc>
          <w:tcPr>
            <w:tcW w:w="1413" w:type="dxa"/>
            <w:vMerge/>
          </w:tcPr>
          <w:p w14:paraId="7DFE8BBF" w14:textId="77777777" w:rsidR="0056292D" w:rsidRDefault="0056292D" w:rsidP="00C5538D"/>
        </w:tc>
        <w:tc>
          <w:tcPr>
            <w:tcW w:w="1559" w:type="dxa"/>
            <w:vAlign w:val="center"/>
          </w:tcPr>
          <w:p w14:paraId="2944252F" w14:textId="77777777" w:rsidR="0056292D" w:rsidRPr="004C75B9" w:rsidRDefault="0056292D" w:rsidP="009E796D">
            <w:pPr>
              <w:jc w:val="center"/>
            </w:pPr>
            <w:r w:rsidRPr="004C75B9">
              <w:rPr>
                <w:rFonts w:hint="eastAsia"/>
              </w:rPr>
              <w:t>模块原型修改</w:t>
            </w:r>
          </w:p>
        </w:tc>
        <w:tc>
          <w:tcPr>
            <w:tcW w:w="6764" w:type="dxa"/>
          </w:tcPr>
          <w:p w14:paraId="36534D39" w14:textId="77777777" w:rsidR="0056292D" w:rsidRPr="00BF2BCB" w:rsidRDefault="0056292D" w:rsidP="00C5538D">
            <w:r w:rsidRPr="004C75B9">
              <w:rPr>
                <w:rFonts w:hint="eastAsia"/>
              </w:rPr>
              <w:t>实现各个模块原型的属性信息修改。</w:t>
            </w:r>
          </w:p>
        </w:tc>
      </w:tr>
      <w:tr w:rsidR="0056292D" w14:paraId="5C50057D" w14:textId="77777777" w:rsidTr="009E796D">
        <w:tc>
          <w:tcPr>
            <w:tcW w:w="1413" w:type="dxa"/>
            <w:vMerge/>
          </w:tcPr>
          <w:p w14:paraId="375EC849" w14:textId="77777777" w:rsidR="0056292D" w:rsidRDefault="0056292D" w:rsidP="00C5538D"/>
        </w:tc>
        <w:tc>
          <w:tcPr>
            <w:tcW w:w="1559" w:type="dxa"/>
            <w:vAlign w:val="center"/>
          </w:tcPr>
          <w:p w14:paraId="4A3661A6" w14:textId="77777777" w:rsidR="0056292D" w:rsidRPr="004C75B9" w:rsidRDefault="0056292D" w:rsidP="009E796D">
            <w:pPr>
              <w:jc w:val="center"/>
            </w:pPr>
            <w:r w:rsidRPr="004C75B9">
              <w:rPr>
                <w:rFonts w:hint="eastAsia"/>
              </w:rPr>
              <w:t>模块原型删除</w:t>
            </w:r>
          </w:p>
        </w:tc>
        <w:tc>
          <w:tcPr>
            <w:tcW w:w="6764" w:type="dxa"/>
          </w:tcPr>
          <w:p w14:paraId="234D01EF" w14:textId="77777777" w:rsidR="0056292D" w:rsidRDefault="0056292D" w:rsidP="00C5538D">
            <w:pPr>
              <w:rPr>
                <w:sz w:val="18"/>
                <w:szCs w:val="18"/>
              </w:rPr>
            </w:pPr>
            <w:r w:rsidRPr="004C75B9">
              <w:rPr>
                <w:rFonts w:hint="eastAsia"/>
              </w:rPr>
              <w:t>实现各个模块原型的删除。</w:t>
            </w:r>
          </w:p>
        </w:tc>
      </w:tr>
      <w:tr w:rsidR="0056292D" w14:paraId="54CC0D9A" w14:textId="77777777" w:rsidTr="009E796D">
        <w:tc>
          <w:tcPr>
            <w:tcW w:w="1413" w:type="dxa"/>
            <w:vMerge w:val="restart"/>
            <w:vAlign w:val="center"/>
          </w:tcPr>
          <w:p w14:paraId="02F6523E" w14:textId="77777777" w:rsidR="00A508AB" w:rsidRDefault="00A508AB" w:rsidP="00C5538D"/>
          <w:p w14:paraId="1329E89B" w14:textId="77777777" w:rsidR="00A508AB" w:rsidRDefault="00A508AB" w:rsidP="00C5538D"/>
          <w:p w14:paraId="1D4D23B8" w14:textId="3EBDD1E4" w:rsidR="0056292D" w:rsidRPr="00BF2BCB" w:rsidRDefault="0056292D" w:rsidP="00C5538D">
            <w:r w:rsidRPr="00BF2BCB">
              <w:rPr>
                <w:rFonts w:hint="eastAsia"/>
              </w:rPr>
              <w:t>后台管理</w:t>
            </w:r>
          </w:p>
        </w:tc>
        <w:tc>
          <w:tcPr>
            <w:tcW w:w="1559" w:type="dxa"/>
            <w:vAlign w:val="center"/>
          </w:tcPr>
          <w:p w14:paraId="33601EAA" w14:textId="77777777" w:rsidR="0056292D" w:rsidRPr="004C75B9" w:rsidRDefault="0056292D" w:rsidP="009E796D">
            <w:pPr>
              <w:jc w:val="center"/>
            </w:pPr>
            <w:r w:rsidRPr="004C75B9">
              <w:rPr>
                <w:rFonts w:hint="eastAsia"/>
              </w:rPr>
              <w:t>用户管理</w:t>
            </w:r>
          </w:p>
        </w:tc>
        <w:tc>
          <w:tcPr>
            <w:tcW w:w="6764" w:type="dxa"/>
          </w:tcPr>
          <w:p w14:paraId="09852AEA" w14:textId="3A2FED75" w:rsidR="00C851E6" w:rsidRPr="002928F2" w:rsidRDefault="0056292D" w:rsidP="00C5538D">
            <w:r w:rsidRPr="004C75B9">
              <w:rPr>
                <w:rFonts w:hint="eastAsia"/>
              </w:rPr>
              <w:t>集团内部人员和外部设计院人员的账户管理，包括用户查看、新增、修改和删除。</w:t>
            </w:r>
            <w:r w:rsidR="00C851E6" w:rsidRPr="00C851E6">
              <w:rPr>
                <w:rFonts w:hint="eastAsia"/>
                <w:szCs w:val="21"/>
              </w:rPr>
              <w:t>用户项目权限设置用户参与的项目及权限。</w:t>
            </w:r>
          </w:p>
        </w:tc>
      </w:tr>
      <w:tr w:rsidR="0056292D" w:rsidRPr="00BF2BCB" w14:paraId="14B169FD" w14:textId="77777777" w:rsidTr="009E796D">
        <w:tc>
          <w:tcPr>
            <w:tcW w:w="1413" w:type="dxa"/>
            <w:vMerge/>
          </w:tcPr>
          <w:p w14:paraId="3332A86F" w14:textId="77777777" w:rsidR="0056292D" w:rsidRDefault="0056292D" w:rsidP="00C5538D"/>
        </w:tc>
        <w:tc>
          <w:tcPr>
            <w:tcW w:w="1559" w:type="dxa"/>
            <w:vAlign w:val="center"/>
          </w:tcPr>
          <w:p w14:paraId="39747BD9" w14:textId="77777777" w:rsidR="0056292D" w:rsidRPr="004C75B9" w:rsidRDefault="0056292D" w:rsidP="009E796D">
            <w:pPr>
              <w:jc w:val="center"/>
            </w:pPr>
            <w:r w:rsidRPr="004C75B9">
              <w:rPr>
                <w:rFonts w:hint="eastAsia"/>
              </w:rPr>
              <w:t>角色管理</w:t>
            </w:r>
          </w:p>
        </w:tc>
        <w:tc>
          <w:tcPr>
            <w:tcW w:w="6764" w:type="dxa"/>
          </w:tcPr>
          <w:p w14:paraId="44BFFF49" w14:textId="52BD9046" w:rsidR="0056292D" w:rsidRPr="00BF2BCB" w:rsidRDefault="00EE1B62" w:rsidP="00C5538D">
            <w:r>
              <w:rPr>
                <w:rFonts w:hint="eastAsia"/>
              </w:rPr>
              <w:t>对不同的用户设定不同的角色权限；</w:t>
            </w:r>
            <w:r w:rsidR="0056292D" w:rsidRPr="004C75B9">
              <w:rPr>
                <w:rFonts w:hint="eastAsia"/>
              </w:rPr>
              <w:t>分为设计人员、顾问人员、系统管理员、区域人员和成本人员等</w:t>
            </w:r>
            <w:r>
              <w:rPr>
                <w:rFonts w:hint="eastAsia"/>
              </w:rPr>
              <w:t>；</w:t>
            </w:r>
            <w:r w:rsidR="001F284A">
              <w:rPr>
                <w:rFonts w:hint="eastAsia"/>
              </w:rPr>
              <w:t>系统</w:t>
            </w:r>
            <w:r w:rsidR="0056292D" w:rsidRPr="004C75B9">
              <w:rPr>
                <w:rFonts w:hint="eastAsia"/>
              </w:rPr>
              <w:t>支持新增、修改、删除角色。</w:t>
            </w:r>
          </w:p>
        </w:tc>
      </w:tr>
      <w:tr w:rsidR="0056292D" w:rsidRPr="00BF2BCB" w14:paraId="068DC663" w14:textId="77777777" w:rsidTr="009E796D">
        <w:tc>
          <w:tcPr>
            <w:tcW w:w="1413" w:type="dxa"/>
            <w:vMerge/>
          </w:tcPr>
          <w:p w14:paraId="487C0063" w14:textId="77777777" w:rsidR="0056292D" w:rsidRDefault="0056292D" w:rsidP="00C5538D"/>
        </w:tc>
        <w:tc>
          <w:tcPr>
            <w:tcW w:w="1559" w:type="dxa"/>
            <w:vAlign w:val="center"/>
          </w:tcPr>
          <w:p w14:paraId="5827AF47" w14:textId="77777777" w:rsidR="0056292D" w:rsidRPr="004C75B9" w:rsidRDefault="0056292D" w:rsidP="009E796D">
            <w:pPr>
              <w:jc w:val="center"/>
            </w:pPr>
            <w:r w:rsidRPr="004C75B9">
              <w:rPr>
                <w:rFonts w:hint="eastAsia"/>
              </w:rPr>
              <w:t>配置管理</w:t>
            </w:r>
          </w:p>
        </w:tc>
        <w:tc>
          <w:tcPr>
            <w:tcW w:w="6764" w:type="dxa"/>
          </w:tcPr>
          <w:p w14:paraId="057C246B" w14:textId="4A64808E" w:rsidR="0056292D" w:rsidRPr="004C75B9" w:rsidRDefault="0056292D" w:rsidP="00C5538D">
            <w:r w:rsidRPr="004C75B9">
              <w:rPr>
                <w:rFonts w:hint="eastAsia"/>
              </w:rPr>
              <w:t>配置</w:t>
            </w:r>
            <w:r w:rsidRPr="004C75B9">
              <w:t>厨房的</w:t>
            </w:r>
            <w:r w:rsidRPr="004C75B9">
              <w:rPr>
                <w:rFonts w:hint="eastAsia"/>
              </w:rPr>
              <w:t>冰箱</w:t>
            </w:r>
            <w:r w:rsidRPr="004C75B9">
              <w:t>、灶台</w:t>
            </w:r>
            <w:r w:rsidRPr="004C75B9">
              <w:rPr>
                <w:rFonts w:hint="eastAsia"/>
              </w:rPr>
              <w:t>和</w:t>
            </w:r>
            <w:r w:rsidRPr="004C75B9">
              <w:t>水盆类型</w:t>
            </w:r>
            <w:r w:rsidRPr="004C75B9">
              <w:rPr>
                <w:rFonts w:hint="eastAsia"/>
              </w:rPr>
              <w:t>，</w:t>
            </w:r>
            <w:r w:rsidRPr="004C75B9">
              <w:t>卫生间的</w:t>
            </w:r>
            <w:r w:rsidRPr="004C75B9">
              <w:rPr>
                <w:rFonts w:hint="eastAsia"/>
              </w:rPr>
              <w:t>台盆</w:t>
            </w:r>
            <w:r w:rsidRPr="004C75B9">
              <w:t>和马桶类型</w:t>
            </w:r>
            <w:r w:rsidR="00D22F34">
              <w:rPr>
                <w:rFonts w:hint="eastAsia"/>
              </w:rPr>
              <w:t>等基本类</w:t>
            </w:r>
            <w:r w:rsidR="00D22F34">
              <w:rPr>
                <w:rFonts w:hint="eastAsia"/>
              </w:rPr>
              <w:lastRenderedPageBreak/>
              <w:t>型选项；</w:t>
            </w:r>
            <w:r w:rsidRPr="004C75B9">
              <w:rPr>
                <w:rFonts w:hint="eastAsia"/>
              </w:rPr>
              <w:t>支持类型添加</w:t>
            </w:r>
            <w:r w:rsidR="006853DE">
              <w:rPr>
                <w:rFonts w:hint="eastAsia"/>
              </w:rPr>
              <w:t>、编辑、</w:t>
            </w:r>
            <w:r w:rsidRPr="004C75B9">
              <w:rPr>
                <w:rFonts w:hint="eastAsia"/>
              </w:rPr>
              <w:t>删除</w:t>
            </w:r>
            <w:r w:rsidR="006853DE">
              <w:rPr>
                <w:rFonts w:hint="eastAsia"/>
              </w:rPr>
              <w:t>操作</w:t>
            </w:r>
            <w:r w:rsidRPr="004C75B9">
              <w:rPr>
                <w:rFonts w:hint="eastAsia"/>
              </w:rPr>
              <w:t>。</w:t>
            </w:r>
          </w:p>
        </w:tc>
      </w:tr>
      <w:tr w:rsidR="0056292D" w:rsidRPr="00BF2BCB" w14:paraId="26FF5249" w14:textId="77777777" w:rsidTr="001937CD">
        <w:tc>
          <w:tcPr>
            <w:tcW w:w="1413" w:type="dxa"/>
            <w:vMerge/>
          </w:tcPr>
          <w:p w14:paraId="08006935" w14:textId="77777777" w:rsidR="0056292D" w:rsidRDefault="0056292D" w:rsidP="00C5538D"/>
        </w:tc>
        <w:tc>
          <w:tcPr>
            <w:tcW w:w="1559" w:type="dxa"/>
          </w:tcPr>
          <w:p w14:paraId="12D0D44C" w14:textId="77777777" w:rsidR="0056292D" w:rsidRPr="004C75B9" w:rsidRDefault="0056292D" w:rsidP="00C5538D">
            <w:r w:rsidRPr="004C75B9">
              <w:rPr>
                <w:rFonts w:hint="eastAsia"/>
              </w:rPr>
              <w:t>机构管理</w:t>
            </w:r>
          </w:p>
        </w:tc>
        <w:tc>
          <w:tcPr>
            <w:tcW w:w="6764" w:type="dxa"/>
          </w:tcPr>
          <w:p w14:paraId="706D2A5E" w14:textId="5BB56B02" w:rsidR="0056292D" w:rsidRPr="00BF2BCB" w:rsidRDefault="0056292D" w:rsidP="00C5538D">
            <w:r w:rsidRPr="004C75B9">
              <w:rPr>
                <w:rFonts w:hint="eastAsia"/>
              </w:rPr>
              <w:t>管理融创合作的各设计院机构，包括新增设计院、配置</w:t>
            </w:r>
            <w:r w:rsidRPr="004C75B9">
              <w:t>设计</w:t>
            </w:r>
            <w:r w:rsidRPr="004C75B9">
              <w:rPr>
                <w:rFonts w:hint="eastAsia"/>
              </w:rPr>
              <w:t>院</w:t>
            </w:r>
            <w:r w:rsidRPr="004C75B9">
              <w:t>机构</w:t>
            </w:r>
            <w:r w:rsidRPr="004C75B9">
              <w:rPr>
                <w:rFonts w:hint="eastAsia"/>
              </w:rPr>
              <w:t>状态。</w:t>
            </w:r>
          </w:p>
        </w:tc>
      </w:tr>
      <w:tr w:rsidR="0056292D" w:rsidRPr="00BF2BCB" w14:paraId="08B55BA5" w14:textId="77777777" w:rsidTr="001937CD">
        <w:tc>
          <w:tcPr>
            <w:tcW w:w="1413" w:type="dxa"/>
            <w:vMerge/>
          </w:tcPr>
          <w:p w14:paraId="2C0470FE" w14:textId="77777777" w:rsidR="0056292D" w:rsidRDefault="0056292D" w:rsidP="00C5538D"/>
        </w:tc>
        <w:tc>
          <w:tcPr>
            <w:tcW w:w="1559" w:type="dxa"/>
          </w:tcPr>
          <w:p w14:paraId="416F9C23" w14:textId="77777777" w:rsidR="0056292D" w:rsidRPr="004C75B9" w:rsidRDefault="0056292D" w:rsidP="00C5538D">
            <w:r w:rsidRPr="004C75B9">
              <w:rPr>
                <w:rFonts w:hint="eastAsia"/>
              </w:rPr>
              <w:t>日志管理</w:t>
            </w:r>
          </w:p>
        </w:tc>
        <w:tc>
          <w:tcPr>
            <w:tcW w:w="6764" w:type="dxa"/>
          </w:tcPr>
          <w:p w14:paraId="494C21B1" w14:textId="59D70CD5" w:rsidR="0056292D" w:rsidRPr="00BF2BCB" w:rsidRDefault="0056292D" w:rsidP="00C5538D">
            <w:r w:rsidRPr="004C75B9">
              <w:rPr>
                <w:rFonts w:hint="eastAsia"/>
              </w:rPr>
              <w:t>记录用户的操作日志，并实现日志的搜索和</w:t>
            </w:r>
            <w:r w:rsidRPr="004C75B9">
              <w:t>查看功能</w:t>
            </w:r>
            <w:r w:rsidRPr="004C75B9">
              <w:rPr>
                <w:rFonts w:hint="eastAsia"/>
              </w:rPr>
              <w:t>。</w:t>
            </w:r>
          </w:p>
        </w:tc>
      </w:tr>
    </w:tbl>
    <w:p w14:paraId="4D9DB17F" w14:textId="77777777" w:rsidR="0056292D" w:rsidRPr="0056292D" w:rsidRDefault="0056292D" w:rsidP="000D7136"/>
    <w:p w14:paraId="3CE0864E" w14:textId="7C142B10" w:rsidR="000D7136" w:rsidRPr="00C52C8A" w:rsidRDefault="007D3C53">
      <w:pPr>
        <w:widowControl/>
        <w:snapToGrid/>
        <w:spacing w:line="240" w:lineRule="auto"/>
        <w:jc w:val="left"/>
        <w:rPr>
          <w:b/>
          <w:sz w:val="24"/>
          <w:szCs w:val="24"/>
        </w:rPr>
      </w:pPr>
      <w:r>
        <w:br w:type="page"/>
      </w:r>
    </w:p>
    <w:p w14:paraId="6CD2C351" w14:textId="112B1565" w:rsidR="008E56E7" w:rsidRDefault="008E56E7" w:rsidP="00842F89">
      <w:pPr>
        <w:pStyle w:val="1"/>
      </w:pPr>
      <w:bookmarkStart w:id="16" w:name="_Toc20729015"/>
      <w:r>
        <w:rPr>
          <w:rFonts w:hint="eastAsia"/>
        </w:rPr>
        <w:lastRenderedPageBreak/>
        <w:t>详细功能说明</w:t>
      </w:r>
      <w:bookmarkEnd w:id="16"/>
    </w:p>
    <w:p w14:paraId="41911C59" w14:textId="0E0B5B90" w:rsidR="00092B2D" w:rsidRPr="009B32D1" w:rsidRDefault="00C35950" w:rsidP="000D7136">
      <w:pPr>
        <w:pStyle w:val="2"/>
      </w:pPr>
      <w:bookmarkStart w:id="17" w:name="_Toc20729016"/>
      <w:r>
        <w:t>AutoCAD</w:t>
      </w:r>
      <w:r w:rsidR="006F3FA0">
        <w:rPr>
          <w:rFonts w:hint="eastAsia"/>
        </w:rPr>
        <w:t>端</w:t>
      </w:r>
      <w:r w:rsidR="009B32D1" w:rsidRPr="009B32D1">
        <w:rPr>
          <w:rFonts w:hint="eastAsia"/>
        </w:rPr>
        <w:t>设计模块</w:t>
      </w:r>
      <w:bookmarkEnd w:id="17"/>
    </w:p>
    <w:p w14:paraId="3B707401" w14:textId="5E123EEB" w:rsidR="00975EE9" w:rsidRDefault="00C746BA" w:rsidP="006743C6">
      <w:pPr>
        <w:pStyle w:val="3"/>
      </w:pPr>
      <w:bookmarkStart w:id="18" w:name="_Toc20729017"/>
      <w:r>
        <w:rPr>
          <w:rFonts w:hint="eastAsia"/>
        </w:rPr>
        <w:t>A</w:t>
      </w:r>
      <w:r>
        <w:t>UTO</w:t>
      </w:r>
      <w:r w:rsidR="00975EE9">
        <w:rPr>
          <w:rFonts w:hint="eastAsia"/>
        </w:rPr>
        <w:t>C</w:t>
      </w:r>
      <w:r w:rsidR="00975EE9">
        <w:t>AD</w:t>
      </w:r>
      <w:r w:rsidR="00975EE9">
        <w:rPr>
          <w:rFonts w:hint="eastAsia"/>
        </w:rPr>
        <w:t>端界面入口</w:t>
      </w:r>
      <w:bookmarkEnd w:id="18"/>
    </w:p>
    <w:p w14:paraId="7F76C0BB" w14:textId="7A52949A" w:rsidR="00564944" w:rsidRDefault="00C746BA" w:rsidP="00564944">
      <w:pPr>
        <w:ind w:firstLineChars="202" w:firstLine="424"/>
      </w:pPr>
      <w:r>
        <w:rPr>
          <w:rFonts w:hint="eastAsia"/>
        </w:rPr>
        <w:t>A</w:t>
      </w:r>
      <w:r>
        <w:t>UTO</w:t>
      </w:r>
      <w:r w:rsidR="00564944">
        <w:t>CAD</w:t>
      </w:r>
      <w:r w:rsidR="00564944">
        <w:rPr>
          <w:rFonts w:hint="eastAsia"/>
        </w:rPr>
        <w:t>端</w:t>
      </w:r>
      <w:r w:rsidR="00F60271">
        <w:rPr>
          <w:rFonts w:hint="eastAsia"/>
        </w:rPr>
        <w:t>融创</w:t>
      </w:r>
      <w:r w:rsidR="00A5184F">
        <w:rPr>
          <w:rFonts w:hint="eastAsia"/>
        </w:rPr>
        <w:t>产品标准系统</w:t>
      </w:r>
      <w:r w:rsidR="00564944">
        <w:rPr>
          <w:rFonts w:hint="eastAsia"/>
        </w:rPr>
        <w:t>以插件形式安装在A</w:t>
      </w:r>
      <w:r w:rsidR="00564944">
        <w:t>UTO</w:t>
      </w:r>
      <w:r w:rsidR="00564944">
        <w:rPr>
          <w:rFonts w:hint="eastAsia"/>
        </w:rPr>
        <w:t>C</w:t>
      </w:r>
      <w:r w:rsidR="00564944">
        <w:t>AD</w:t>
      </w:r>
      <w:r w:rsidR="00564944">
        <w:rPr>
          <w:rFonts w:hint="eastAsia"/>
        </w:rPr>
        <w:t>设计软件中，安装后在</w:t>
      </w:r>
      <w:r w:rsidR="00F60271">
        <w:rPr>
          <w:rFonts w:hint="eastAsia"/>
        </w:rPr>
        <w:t>A</w:t>
      </w:r>
      <w:r w:rsidR="00F60271">
        <w:t>UTO</w:t>
      </w:r>
      <w:r w:rsidR="00F60271">
        <w:rPr>
          <w:rFonts w:hint="eastAsia"/>
        </w:rPr>
        <w:t>C</w:t>
      </w:r>
      <w:r w:rsidR="00F60271">
        <w:t>AD</w:t>
      </w:r>
      <w:r w:rsidR="00564944">
        <w:rPr>
          <w:rFonts w:hint="eastAsia"/>
        </w:rPr>
        <w:t>菜单</w:t>
      </w:r>
      <w:r w:rsidR="00F60271">
        <w:rPr>
          <w:rFonts w:hint="eastAsia"/>
        </w:rPr>
        <w:t>栏可见“</w:t>
      </w:r>
      <w:r w:rsidR="00564944">
        <w:rPr>
          <w:rFonts w:hint="eastAsia"/>
        </w:rPr>
        <w:t>融创标准</w:t>
      </w:r>
      <w:r w:rsidR="00F60271">
        <w:rPr>
          <w:rFonts w:hint="eastAsia"/>
        </w:rPr>
        <w:t>”</w:t>
      </w:r>
      <w:r w:rsidR="00564944">
        <w:rPr>
          <w:rFonts w:hint="eastAsia"/>
        </w:rPr>
        <w:t>菜单，菜单下包含</w:t>
      </w:r>
      <w:r w:rsidR="005517EF">
        <w:rPr>
          <w:rFonts w:hint="eastAsia"/>
        </w:rPr>
        <w:t>“</w:t>
      </w:r>
      <w:r w:rsidR="00564944">
        <w:rPr>
          <w:rFonts w:hint="eastAsia"/>
        </w:rPr>
        <w:t>登录</w:t>
      </w:r>
      <w:r w:rsidR="005517EF">
        <w:rPr>
          <w:rFonts w:hint="eastAsia"/>
        </w:rPr>
        <w:t>”</w:t>
      </w:r>
      <w:r w:rsidR="00564944">
        <w:rPr>
          <w:rFonts w:hint="eastAsia"/>
        </w:rPr>
        <w:t>和</w:t>
      </w:r>
      <w:r w:rsidR="005517EF">
        <w:rPr>
          <w:rFonts w:hint="eastAsia"/>
        </w:rPr>
        <w:t>“</w:t>
      </w:r>
      <w:r w:rsidR="00564944">
        <w:rPr>
          <w:rFonts w:hint="eastAsia"/>
        </w:rPr>
        <w:t>标准库</w:t>
      </w:r>
      <w:r w:rsidR="005517EF">
        <w:rPr>
          <w:rFonts w:hint="eastAsia"/>
        </w:rPr>
        <w:t>”</w:t>
      </w:r>
      <w:r w:rsidR="00564944">
        <w:rPr>
          <w:rFonts w:hint="eastAsia"/>
        </w:rPr>
        <w:t>两个子菜单。</w:t>
      </w:r>
    </w:p>
    <w:p w14:paraId="42E12387" w14:textId="52DF6451" w:rsidR="00564944" w:rsidRPr="00564944" w:rsidRDefault="00564944" w:rsidP="00564944">
      <w:r>
        <w:rPr>
          <w:noProof/>
        </w:rPr>
        <w:drawing>
          <wp:inline distT="0" distB="0" distL="0" distR="0" wp14:anchorId="5F185502" wp14:editId="01CB13D1">
            <wp:extent cx="6188710" cy="848995"/>
            <wp:effectExtent l="0" t="0" r="254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88710" cy="848995"/>
                    </a:xfrm>
                    <a:prstGeom prst="rect">
                      <a:avLst/>
                    </a:prstGeom>
                  </pic:spPr>
                </pic:pic>
              </a:graphicData>
            </a:graphic>
          </wp:inline>
        </w:drawing>
      </w:r>
    </w:p>
    <w:p w14:paraId="336E30DD" w14:textId="33E42B56" w:rsidR="009C78C2" w:rsidRPr="000D7136" w:rsidRDefault="00975EE9" w:rsidP="006743C6">
      <w:pPr>
        <w:pStyle w:val="4"/>
      </w:pPr>
      <w:r w:rsidRPr="000D7136">
        <w:rPr>
          <w:rFonts w:hint="eastAsia"/>
        </w:rPr>
        <w:t>用户登录</w:t>
      </w:r>
    </w:p>
    <w:p w14:paraId="567C3EE3" w14:textId="679B3653" w:rsidR="00793363" w:rsidRDefault="00564944" w:rsidP="00564944">
      <w:pPr>
        <w:ind w:leftChars="135" w:left="283" w:firstLineChars="202" w:firstLine="424"/>
      </w:pPr>
      <w:r>
        <w:rPr>
          <w:rFonts w:hint="eastAsia"/>
        </w:rPr>
        <w:t>点击</w:t>
      </w:r>
      <w:r w:rsidR="001A2F25">
        <w:rPr>
          <w:rFonts w:hint="eastAsia"/>
        </w:rPr>
        <w:t>菜单中的</w:t>
      </w:r>
      <w:r w:rsidR="00F60271">
        <w:rPr>
          <w:rFonts w:hint="eastAsia"/>
        </w:rPr>
        <w:t>“</w:t>
      </w:r>
      <w:r>
        <w:rPr>
          <w:rFonts w:hint="eastAsia"/>
        </w:rPr>
        <w:t>登录</w:t>
      </w:r>
      <w:r w:rsidR="00F60271">
        <w:rPr>
          <w:rFonts w:hint="eastAsia"/>
        </w:rPr>
        <w:t>”</w:t>
      </w:r>
      <w:r>
        <w:rPr>
          <w:rFonts w:hint="eastAsia"/>
        </w:rPr>
        <w:t>，弹出登录页面，进行用户</w:t>
      </w:r>
      <w:r w:rsidR="00F60271">
        <w:rPr>
          <w:rFonts w:hint="eastAsia"/>
        </w:rPr>
        <w:t>验证</w:t>
      </w:r>
      <w:r>
        <w:rPr>
          <w:rFonts w:hint="eastAsia"/>
        </w:rPr>
        <w:t>登录</w:t>
      </w:r>
      <w:r w:rsidR="00F60271">
        <w:rPr>
          <w:rFonts w:hint="eastAsia"/>
        </w:rPr>
        <w:t>，需求规则如下：</w:t>
      </w:r>
    </w:p>
    <w:p w14:paraId="356A8487" w14:textId="686DDF5D" w:rsidR="00564944" w:rsidRDefault="00793363" w:rsidP="00CE0036">
      <w:pPr>
        <w:pStyle w:val="a0"/>
        <w:numPr>
          <w:ilvl w:val="0"/>
          <w:numId w:val="29"/>
        </w:numPr>
      </w:pPr>
      <w:r>
        <w:rPr>
          <w:rFonts w:hint="eastAsia"/>
        </w:rPr>
        <w:t>登录</w:t>
      </w:r>
      <w:r w:rsidR="00564944">
        <w:rPr>
          <w:rFonts w:hint="eastAsia"/>
        </w:rPr>
        <w:t>支持融创用户登录和设计院用户登录</w:t>
      </w:r>
      <w:r>
        <w:rPr>
          <w:rFonts w:hint="eastAsia"/>
        </w:rPr>
        <w:t>。融创用户账号由融创I</w:t>
      </w:r>
      <w:r>
        <w:t>DM</w:t>
      </w:r>
      <w:r>
        <w:rPr>
          <w:rFonts w:hint="eastAsia"/>
        </w:rPr>
        <w:t>系统进行验证。外部用户账号由协同设计办公平台系统后台进行验证。</w:t>
      </w:r>
    </w:p>
    <w:p w14:paraId="5ABD37A0" w14:textId="77777777" w:rsidR="00F60271" w:rsidRDefault="00F60271" w:rsidP="00F60271">
      <w:pPr>
        <w:pStyle w:val="a0"/>
        <w:numPr>
          <w:ilvl w:val="0"/>
          <w:numId w:val="29"/>
        </w:numPr>
      </w:pPr>
      <w:r>
        <w:rPr>
          <w:rFonts w:hint="eastAsia"/>
        </w:rPr>
        <w:t>登录支持记住密码、忘记密码，点击“忘记密码”跳转至网页端进行密码找回或者修改。</w:t>
      </w:r>
    </w:p>
    <w:p w14:paraId="76CCD752" w14:textId="3A4B1E76" w:rsidR="00DB2CA8" w:rsidRDefault="00F60271" w:rsidP="00F60271">
      <w:pPr>
        <w:pStyle w:val="a0"/>
        <w:numPr>
          <w:ilvl w:val="0"/>
          <w:numId w:val="29"/>
        </w:numPr>
      </w:pPr>
      <w:r>
        <w:rPr>
          <w:rFonts w:hint="eastAsia"/>
        </w:rPr>
        <w:t>外部设计院账号由融创管理人员进行添加管理。</w:t>
      </w:r>
    </w:p>
    <w:p w14:paraId="1C8FB98E" w14:textId="2FD6E1C9" w:rsidR="00EF0EFF" w:rsidRDefault="00EF0EFF" w:rsidP="00F00EB1">
      <w:pPr>
        <w:jc w:val="center"/>
      </w:pPr>
      <w:r>
        <w:rPr>
          <w:noProof/>
        </w:rPr>
        <w:drawing>
          <wp:inline distT="0" distB="0" distL="0" distR="0" wp14:anchorId="61A0A573" wp14:editId="4ADDB8A2">
            <wp:extent cx="2472538" cy="1620230"/>
            <wp:effectExtent l="0" t="0" r="444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82672" cy="1626870"/>
                    </a:xfrm>
                    <a:prstGeom prst="rect">
                      <a:avLst/>
                    </a:prstGeom>
                  </pic:spPr>
                </pic:pic>
              </a:graphicData>
            </a:graphic>
          </wp:inline>
        </w:drawing>
      </w:r>
    </w:p>
    <w:p w14:paraId="1302315F" w14:textId="6FDC1EB6" w:rsidR="00EF0EFF" w:rsidRDefault="00EF0EFF" w:rsidP="00696C67">
      <w:pPr>
        <w:ind w:left="840"/>
      </w:pPr>
    </w:p>
    <w:p w14:paraId="33C5F7A8" w14:textId="64724E7E" w:rsidR="00975EE9" w:rsidRDefault="00975EE9" w:rsidP="006743C6">
      <w:pPr>
        <w:pStyle w:val="4"/>
      </w:pPr>
      <w:r>
        <w:rPr>
          <w:rFonts w:hint="eastAsia"/>
        </w:rPr>
        <w:t>功能侧面栏</w:t>
      </w:r>
    </w:p>
    <w:p w14:paraId="103A23D3" w14:textId="31D5B1EC" w:rsidR="00975EE9" w:rsidRDefault="00C30FD6" w:rsidP="00C30FD6">
      <w:pPr>
        <w:ind w:left="493" w:firstLine="347"/>
      </w:pPr>
      <w:r>
        <w:rPr>
          <w:rFonts w:hint="eastAsia"/>
        </w:rPr>
        <w:t>点击</w:t>
      </w:r>
      <w:r w:rsidR="00F60271">
        <w:rPr>
          <w:rFonts w:hint="eastAsia"/>
        </w:rPr>
        <w:t>“</w:t>
      </w:r>
      <w:r>
        <w:rPr>
          <w:rFonts w:hint="eastAsia"/>
        </w:rPr>
        <w:t>标准库</w:t>
      </w:r>
      <w:r w:rsidR="00DE3F0B">
        <w:rPr>
          <w:rFonts w:hint="eastAsia"/>
        </w:rPr>
        <w:t>“，</w:t>
      </w:r>
      <w:r w:rsidR="00F60271">
        <w:rPr>
          <w:rFonts w:hint="eastAsia"/>
        </w:rPr>
        <w:t>可</w:t>
      </w:r>
      <w:r>
        <w:rPr>
          <w:rFonts w:hint="eastAsia"/>
        </w:rPr>
        <w:t>在C</w:t>
      </w:r>
      <w:r>
        <w:t>AD</w:t>
      </w:r>
      <w:r>
        <w:rPr>
          <w:rFonts w:hint="eastAsia"/>
        </w:rPr>
        <w:t>左侧弹出</w:t>
      </w:r>
      <w:r w:rsidR="00F60271">
        <w:rPr>
          <w:rFonts w:hint="eastAsia"/>
        </w:rPr>
        <w:t>融创标准库导航栏</w:t>
      </w:r>
      <w:r>
        <w:rPr>
          <w:rFonts w:hint="eastAsia"/>
        </w:rPr>
        <w:t>，如下图所示，可在标准库设计</w:t>
      </w:r>
      <w:r w:rsidR="00F60271">
        <w:rPr>
          <w:rFonts w:hint="eastAsia"/>
        </w:rPr>
        <w:t>导航栏中进行操作</w:t>
      </w:r>
      <w:r>
        <w:rPr>
          <w:rFonts w:hint="eastAsia"/>
        </w:rPr>
        <w:t>。</w:t>
      </w:r>
    </w:p>
    <w:p w14:paraId="0577BC88" w14:textId="42AF5300" w:rsidR="008A7AB3" w:rsidRPr="00975EE9" w:rsidRDefault="008A7AB3" w:rsidP="0013205A">
      <w:pPr>
        <w:jc w:val="center"/>
      </w:pPr>
      <w:r>
        <w:rPr>
          <w:noProof/>
        </w:rPr>
        <w:lastRenderedPageBreak/>
        <w:drawing>
          <wp:inline distT="0" distB="0" distL="0" distR="0" wp14:anchorId="5C6510CE" wp14:editId="414E743E">
            <wp:extent cx="1236269" cy="256142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240817" cy="2570843"/>
                    </a:xfrm>
                    <a:prstGeom prst="rect">
                      <a:avLst/>
                    </a:prstGeom>
                  </pic:spPr>
                </pic:pic>
              </a:graphicData>
            </a:graphic>
          </wp:inline>
        </w:drawing>
      </w:r>
      <w:r w:rsidR="00354A30">
        <w:rPr>
          <w:rFonts w:hint="eastAsia"/>
        </w:rPr>
        <w:t xml:space="preserve"> </w:t>
      </w:r>
      <w:r w:rsidR="00DF1707">
        <w:t xml:space="preserve">   </w:t>
      </w:r>
      <w:r w:rsidR="009C78C2">
        <w:rPr>
          <w:noProof/>
        </w:rPr>
        <w:drawing>
          <wp:inline distT="0" distB="0" distL="0" distR="0" wp14:anchorId="36567616" wp14:editId="4241C987">
            <wp:extent cx="2604212" cy="2508351"/>
            <wp:effectExtent l="0" t="0" r="5715"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16475" cy="2520162"/>
                    </a:xfrm>
                    <a:prstGeom prst="rect">
                      <a:avLst/>
                    </a:prstGeom>
                  </pic:spPr>
                </pic:pic>
              </a:graphicData>
            </a:graphic>
          </wp:inline>
        </w:drawing>
      </w:r>
    </w:p>
    <w:p w14:paraId="0BA8CFDD" w14:textId="36E7241D" w:rsidR="002F6631" w:rsidRDefault="00975EE9" w:rsidP="006743C6">
      <w:pPr>
        <w:pStyle w:val="3"/>
      </w:pPr>
      <w:bookmarkStart w:id="19" w:name="_Toc20729018"/>
      <w:r>
        <w:rPr>
          <w:rFonts w:hint="eastAsia"/>
        </w:rPr>
        <w:t>门窗设计模块</w:t>
      </w:r>
      <w:bookmarkEnd w:id="19"/>
    </w:p>
    <w:p w14:paraId="7EC05846" w14:textId="47ED398E" w:rsidR="00842F89" w:rsidRDefault="00842F89" w:rsidP="008F711D">
      <w:pPr>
        <w:ind w:firstLine="426"/>
      </w:pPr>
      <w:r w:rsidRPr="00842F89">
        <w:rPr>
          <w:rFonts w:hint="eastAsia"/>
        </w:rPr>
        <w:t>门</w:t>
      </w:r>
      <w:r w:rsidRPr="00842F89">
        <w:t>窗设计模块</w:t>
      </w:r>
      <w:r w:rsidR="00F60271">
        <w:rPr>
          <w:rFonts w:hint="eastAsia"/>
        </w:rPr>
        <w:t>，可</w:t>
      </w:r>
      <w:r w:rsidRPr="00842F89">
        <w:rPr>
          <w:rFonts w:hint="eastAsia"/>
        </w:rPr>
        <w:t>通过</w:t>
      </w:r>
      <w:r w:rsidR="00F60271">
        <w:rPr>
          <w:rFonts w:hint="eastAsia"/>
        </w:rPr>
        <w:t>门</w:t>
      </w:r>
      <w:r w:rsidRPr="00842F89">
        <w:rPr>
          <w:rFonts w:hint="eastAsia"/>
        </w:rPr>
        <w:t>窗洞尺寸等信息搜索门窗原型，并配置门窗属性参数生成门窗设计图的功能。</w:t>
      </w:r>
    </w:p>
    <w:p w14:paraId="7B414E43" w14:textId="70B0E548" w:rsidR="00064729" w:rsidRDefault="00842F89" w:rsidP="006743C6">
      <w:pPr>
        <w:pStyle w:val="4"/>
      </w:pPr>
      <w:r>
        <w:rPr>
          <w:rFonts w:hint="eastAsia"/>
        </w:rPr>
        <w:t>原型界面</w:t>
      </w:r>
    </w:p>
    <w:p w14:paraId="291CB6D4" w14:textId="70DD0DF7" w:rsidR="00C3615E" w:rsidRPr="00064729" w:rsidRDefault="00C3615E" w:rsidP="0013205A">
      <w:pPr>
        <w:jc w:val="center"/>
      </w:pPr>
      <w:r>
        <w:rPr>
          <w:noProof/>
        </w:rPr>
        <w:drawing>
          <wp:inline distT="0" distB="0" distL="0" distR="0" wp14:anchorId="2E855337" wp14:editId="2E80CE9A">
            <wp:extent cx="5208422" cy="3611051"/>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19988" cy="3619070"/>
                    </a:xfrm>
                    <a:prstGeom prst="rect">
                      <a:avLst/>
                    </a:prstGeom>
                  </pic:spPr>
                </pic:pic>
              </a:graphicData>
            </a:graphic>
          </wp:inline>
        </w:drawing>
      </w:r>
    </w:p>
    <w:p w14:paraId="08995DEE" w14:textId="06C42D53" w:rsidR="0001642C" w:rsidRDefault="0001642C" w:rsidP="006743C6">
      <w:pPr>
        <w:pStyle w:val="4"/>
      </w:pPr>
      <w:r>
        <w:rPr>
          <w:rFonts w:hint="eastAsia"/>
        </w:rPr>
        <w:t>功能描述</w:t>
      </w:r>
    </w:p>
    <w:p w14:paraId="0D01D157" w14:textId="28AC1808" w:rsidR="0076206C" w:rsidRDefault="0076206C" w:rsidP="00CE0036">
      <w:pPr>
        <w:pStyle w:val="a0"/>
        <w:numPr>
          <w:ilvl w:val="0"/>
          <w:numId w:val="11"/>
        </w:numPr>
        <w:ind w:left="851"/>
      </w:pPr>
      <w:bookmarkStart w:id="20" w:name="_Hlk18571573"/>
      <w:r>
        <w:rPr>
          <w:rFonts w:hint="eastAsia"/>
        </w:rPr>
        <w:t>外门窗搜索项设置</w:t>
      </w:r>
    </w:p>
    <w:tbl>
      <w:tblPr>
        <w:tblStyle w:val="af0"/>
        <w:tblW w:w="0" w:type="auto"/>
        <w:tblInd w:w="851" w:type="dxa"/>
        <w:tblLook w:val="04A0" w:firstRow="1" w:lastRow="0" w:firstColumn="1" w:lastColumn="0" w:noHBand="0" w:noVBand="1"/>
      </w:tblPr>
      <w:tblGrid>
        <w:gridCol w:w="1271"/>
        <w:gridCol w:w="2409"/>
        <w:gridCol w:w="5205"/>
      </w:tblGrid>
      <w:tr w:rsidR="002B4EE0" w14:paraId="77AE486E" w14:textId="77777777" w:rsidTr="0092239A">
        <w:tc>
          <w:tcPr>
            <w:tcW w:w="1271" w:type="dxa"/>
            <w:shd w:val="clear" w:color="auto" w:fill="0070C0"/>
            <w:vAlign w:val="center"/>
          </w:tcPr>
          <w:p w14:paraId="60AC7D25" w14:textId="53C8EA12" w:rsidR="002B4EE0" w:rsidRPr="0092239A" w:rsidRDefault="002B4EE0" w:rsidP="002001C9">
            <w:pPr>
              <w:pStyle w:val="a0"/>
              <w:spacing w:line="240" w:lineRule="auto"/>
              <w:jc w:val="center"/>
              <w:rPr>
                <w:color w:val="FFFFFF" w:themeColor="background1"/>
              </w:rPr>
            </w:pPr>
            <w:r>
              <w:rPr>
                <w:rFonts w:hint="eastAsia"/>
                <w:color w:val="FFFFFF" w:themeColor="background1"/>
              </w:rPr>
              <w:t>序号</w:t>
            </w:r>
          </w:p>
        </w:tc>
        <w:tc>
          <w:tcPr>
            <w:tcW w:w="2409" w:type="dxa"/>
            <w:shd w:val="clear" w:color="auto" w:fill="0070C0"/>
            <w:vAlign w:val="center"/>
          </w:tcPr>
          <w:p w14:paraId="5449E223" w14:textId="56A32C4E" w:rsidR="002B4EE0" w:rsidRPr="0092239A" w:rsidRDefault="002B4EE0" w:rsidP="002001C9">
            <w:pPr>
              <w:pStyle w:val="a0"/>
              <w:spacing w:line="240" w:lineRule="auto"/>
              <w:jc w:val="center"/>
              <w:rPr>
                <w:color w:val="FFFFFF" w:themeColor="background1"/>
              </w:rPr>
            </w:pPr>
            <w:r>
              <w:rPr>
                <w:rFonts w:hint="eastAsia"/>
                <w:color w:val="FFFFFF" w:themeColor="background1"/>
              </w:rPr>
              <w:t>字段名称</w:t>
            </w:r>
          </w:p>
        </w:tc>
        <w:tc>
          <w:tcPr>
            <w:tcW w:w="5205" w:type="dxa"/>
            <w:shd w:val="clear" w:color="auto" w:fill="0070C0"/>
            <w:vAlign w:val="center"/>
          </w:tcPr>
          <w:p w14:paraId="31752F8F" w14:textId="26C0EDD5" w:rsidR="002B4EE0" w:rsidRPr="0092239A" w:rsidRDefault="002B4EE0" w:rsidP="002001C9">
            <w:pPr>
              <w:pStyle w:val="a0"/>
              <w:spacing w:line="240" w:lineRule="auto"/>
              <w:jc w:val="center"/>
              <w:rPr>
                <w:color w:val="FFFFFF" w:themeColor="background1"/>
              </w:rPr>
            </w:pPr>
            <w:r>
              <w:rPr>
                <w:rFonts w:hint="eastAsia"/>
                <w:color w:val="FFFFFF" w:themeColor="background1"/>
              </w:rPr>
              <w:t>规则说明</w:t>
            </w:r>
          </w:p>
        </w:tc>
      </w:tr>
      <w:tr w:rsidR="002001C9" w14:paraId="6A8C735C" w14:textId="77777777" w:rsidTr="0092239A">
        <w:tc>
          <w:tcPr>
            <w:tcW w:w="1271" w:type="dxa"/>
            <w:vAlign w:val="center"/>
          </w:tcPr>
          <w:p w14:paraId="7AAB8C08" w14:textId="29327341" w:rsidR="002001C9" w:rsidRDefault="002001C9" w:rsidP="002001C9">
            <w:pPr>
              <w:pStyle w:val="a0"/>
              <w:spacing w:line="240" w:lineRule="auto"/>
              <w:jc w:val="center"/>
            </w:pPr>
            <w:r>
              <w:rPr>
                <w:rFonts w:hint="eastAsia"/>
              </w:rPr>
              <w:t>1</w:t>
            </w:r>
          </w:p>
        </w:tc>
        <w:tc>
          <w:tcPr>
            <w:tcW w:w="2409" w:type="dxa"/>
            <w:vAlign w:val="center"/>
          </w:tcPr>
          <w:p w14:paraId="22281BB3" w14:textId="0F7C4E7F" w:rsidR="002001C9" w:rsidRDefault="002001C9" w:rsidP="002001C9">
            <w:pPr>
              <w:pStyle w:val="a0"/>
              <w:spacing w:line="240" w:lineRule="auto"/>
              <w:jc w:val="center"/>
            </w:pPr>
            <w:r>
              <w:rPr>
                <w:rFonts w:hint="eastAsia"/>
              </w:rPr>
              <w:t>类型</w:t>
            </w:r>
          </w:p>
        </w:tc>
        <w:tc>
          <w:tcPr>
            <w:tcW w:w="5205" w:type="dxa"/>
          </w:tcPr>
          <w:p w14:paraId="77BB6130" w14:textId="37FCD871" w:rsidR="002001C9" w:rsidRDefault="002001C9" w:rsidP="002001C9">
            <w:pPr>
              <w:pStyle w:val="a0"/>
              <w:spacing w:line="240" w:lineRule="auto"/>
            </w:pPr>
            <w:r>
              <w:rPr>
                <w:rFonts w:hint="eastAsia"/>
              </w:rPr>
              <w:t>分为门、窗两种类型</w:t>
            </w:r>
          </w:p>
        </w:tc>
      </w:tr>
      <w:tr w:rsidR="002B4EE0" w14:paraId="40CEDFF8" w14:textId="77777777" w:rsidTr="0092239A">
        <w:tc>
          <w:tcPr>
            <w:tcW w:w="1271" w:type="dxa"/>
            <w:vAlign w:val="center"/>
          </w:tcPr>
          <w:p w14:paraId="741D88BD" w14:textId="51DDED8A" w:rsidR="002B4EE0" w:rsidRDefault="002001C9" w:rsidP="002001C9">
            <w:pPr>
              <w:pStyle w:val="a0"/>
              <w:spacing w:line="240" w:lineRule="auto"/>
              <w:jc w:val="center"/>
            </w:pPr>
            <w:r>
              <w:t>2</w:t>
            </w:r>
          </w:p>
        </w:tc>
        <w:tc>
          <w:tcPr>
            <w:tcW w:w="2409" w:type="dxa"/>
            <w:vAlign w:val="center"/>
          </w:tcPr>
          <w:p w14:paraId="2C13A057" w14:textId="6D897913" w:rsidR="002B4EE0" w:rsidRDefault="002B4EE0" w:rsidP="002001C9">
            <w:pPr>
              <w:pStyle w:val="a0"/>
              <w:spacing w:line="240" w:lineRule="auto"/>
              <w:jc w:val="center"/>
            </w:pPr>
            <w:r>
              <w:rPr>
                <w:rFonts w:hint="eastAsia"/>
              </w:rPr>
              <w:t>洞口尺寸</w:t>
            </w:r>
          </w:p>
        </w:tc>
        <w:tc>
          <w:tcPr>
            <w:tcW w:w="5205" w:type="dxa"/>
          </w:tcPr>
          <w:p w14:paraId="07FAEFD1" w14:textId="69AF76A6" w:rsidR="002B4EE0" w:rsidRDefault="002001C9" w:rsidP="002001C9">
            <w:pPr>
              <w:pStyle w:val="a0"/>
              <w:spacing w:line="240" w:lineRule="auto"/>
            </w:pPr>
            <w:r>
              <w:rPr>
                <w:rFonts w:hint="eastAsia"/>
              </w:rPr>
              <w:t>可输入或图中选择</w:t>
            </w:r>
          </w:p>
        </w:tc>
      </w:tr>
      <w:tr w:rsidR="002B4EE0" w14:paraId="4819640E" w14:textId="77777777" w:rsidTr="0092239A">
        <w:tc>
          <w:tcPr>
            <w:tcW w:w="1271" w:type="dxa"/>
            <w:vAlign w:val="center"/>
          </w:tcPr>
          <w:p w14:paraId="5B730C07" w14:textId="614671C7" w:rsidR="002B4EE0" w:rsidRDefault="002001C9" w:rsidP="002001C9">
            <w:pPr>
              <w:pStyle w:val="a0"/>
              <w:spacing w:line="240" w:lineRule="auto"/>
              <w:jc w:val="center"/>
            </w:pPr>
            <w:r>
              <w:lastRenderedPageBreak/>
              <w:t>3</w:t>
            </w:r>
          </w:p>
        </w:tc>
        <w:tc>
          <w:tcPr>
            <w:tcW w:w="2409" w:type="dxa"/>
            <w:vAlign w:val="center"/>
          </w:tcPr>
          <w:p w14:paraId="67A147B3" w14:textId="4A069A5D" w:rsidR="002B4EE0" w:rsidRDefault="002B4EE0" w:rsidP="002001C9">
            <w:pPr>
              <w:pStyle w:val="a0"/>
              <w:spacing w:line="240" w:lineRule="auto"/>
              <w:jc w:val="center"/>
            </w:pPr>
            <w:r>
              <w:rPr>
                <w:rFonts w:hint="eastAsia"/>
              </w:rPr>
              <w:t>功能区类型</w:t>
            </w:r>
          </w:p>
        </w:tc>
        <w:tc>
          <w:tcPr>
            <w:tcW w:w="5205" w:type="dxa"/>
          </w:tcPr>
          <w:p w14:paraId="31489218" w14:textId="63F94EC9" w:rsidR="002B4EE0" w:rsidRDefault="002001C9" w:rsidP="002001C9">
            <w:pPr>
              <w:pStyle w:val="a0"/>
              <w:spacing w:line="240" w:lineRule="auto"/>
            </w:pPr>
            <w:r>
              <w:rPr>
                <w:rFonts w:hint="eastAsia"/>
              </w:rPr>
              <w:t>默认为不限功能区</w:t>
            </w:r>
          </w:p>
        </w:tc>
      </w:tr>
      <w:tr w:rsidR="002B4EE0" w14:paraId="082D6EC9" w14:textId="77777777" w:rsidTr="0092239A">
        <w:tc>
          <w:tcPr>
            <w:tcW w:w="1271" w:type="dxa"/>
            <w:vAlign w:val="center"/>
          </w:tcPr>
          <w:p w14:paraId="112055EA" w14:textId="7FC1FFED" w:rsidR="002B4EE0" w:rsidRDefault="002001C9" w:rsidP="002001C9">
            <w:pPr>
              <w:pStyle w:val="a0"/>
              <w:spacing w:line="240" w:lineRule="auto"/>
              <w:jc w:val="center"/>
            </w:pPr>
            <w:r>
              <w:t>4</w:t>
            </w:r>
          </w:p>
        </w:tc>
        <w:tc>
          <w:tcPr>
            <w:tcW w:w="2409" w:type="dxa"/>
            <w:vAlign w:val="center"/>
          </w:tcPr>
          <w:p w14:paraId="208CA9E8" w14:textId="7574C294" w:rsidR="002B4EE0" w:rsidRDefault="002B4EE0" w:rsidP="002001C9">
            <w:pPr>
              <w:pStyle w:val="a0"/>
              <w:spacing w:line="240" w:lineRule="auto"/>
              <w:jc w:val="center"/>
            </w:pPr>
            <w:r>
              <w:rPr>
                <w:rFonts w:hint="eastAsia"/>
              </w:rPr>
              <w:t>开启类型</w:t>
            </w:r>
          </w:p>
        </w:tc>
        <w:tc>
          <w:tcPr>
            <w:tcW w:w="5205" w:type="dxa"/>
          </w:tcPr>
          <w:p w14:paraId="4F5EF016" w14:textId="51D4FF99" w:rsidR="002B4EE0" w:rsidRDefault="002001C9" w:rsidP="002001C9">
            <w:pPr>
              <w:pStyle w:val="a0"/>
              <w:spacing w:line="240" w:lineRule="auto"/>
            </w:pPr>
            <w:r w:rsidRPr="002001C9">
              <w:rPr>
                <w:rFonts w:hint="eastAsia"/>
              </w:rPr>
              <w:t>开启类型有内开、外开、推拉、上悬四种，默认为不限开启类型</w:t>
            </w:r>
          </w:p>
        </w:tc>
      </w:tr>
      <w:tr w:rsidR="002B4EE0" w14:paraId="47383A78" w14:textId="77777777" w:rsidTr="002001C9">
        <w:trPr>
          <w:trHeight w:val="248"/>
        </w:trPr>
        <w:tc>
          <w:tcPr>
            <w:tcW w:w="1271" w:type="dxa"/>
            <w:vAlign w:val="center"/>
          </w:tcPr>
          <w:p w14:paraId="51FFD2FC" w14:textId="0494A342" w:rsidR="002B4EE0" w:rsidRDefault="002001C9" w:rsidP="002001C9">
            <w:pPr>
              <w:pStyle w:val="a0"/>
              <w:spacing w:line="240" w:lineRule="auto"/>
              <w:jc w:val="center"/>
            </w:pPr>
            <w:r>
              <w:t>5</w:t>
            </w:r>
          </w:p>
        </w:tc>
        <w:tc>
          <w:tcPr>
            <w:tcW w:w="2409" w:type="dxa"/>
            <w:vAlign w:val="center"/>
          </w:tcPr>
          <w:p w14:paraId="5E4DEFB4" w14:textId="6FE5965C" w:rsidR="002B4EE0" w:rsidRDefault="002B4EE0" w:rsidP="002001C9">
            <w:pPr>
              <w:pStyle w:val="a0"/>
              <w:spacing w:line="240" w:lineRule="auto"/>
              <w:jc w:val="center"/>
            </w:pPr>
            <w:r>
              <w:rPr>
                <w:rFonts w:hint="eastAsia"/>
              </w:rPr>
              <w:t>开启扇数量</w:t>
            </w:r>
          </w:p>
        </w:tc>
        <w:tc>
          <w:tcPr>
            <w:tcW w:w="5205" w:type="dxa"/>
          </w:tcPr>
          <w:p w14:paraId="6EF1A447" w14:textId="67DA2FF7" w:rsidR="002B4EE0" w:rsidRDefault="002001C9" w:rsidP="002001C9">
            <w:pPr>
              <w:pStyle w:val="a0"/>
              <w:spacing w:line="240" w:lineRule="auto"/>
            </w:pPr>
            <w:r>
              <w:rPr>
                <w:rFonts w:hint="eastAsia"/>
              </w:rPr>
              <w:t>默认为不限开启扇数量</w:t>
            </w:r>
          </w:p>
        </w:tc>
      </w:tr>
      <w:tr w:rsidR="002B4EE0" w14:paraId="25DD620F" w14:textId="77777777" w:rsidTr="0092239A">
        <w:tc>
          <w:tcPr>
            <w:tcW w:w="1271" w:type="dxa"/>
            <w:vAlign w:val="center"/>
          </w:tcPr>
          <w:p w14:paraId="5327DF0A" w14:textId="3CAE81FF" w:rsidR="002B4EE0" w:rsidRDefault="002001C9" w:rsidP="002001C9">
            <w:pPr>
              <w:pStyle w:val="a0"/>
              <w:spacing w:line="240" w:lineRule="auto"/>
              <w:jc w:val="center"/>
            </w:pPr>
            <w:r>
              <w:t>6</w:t>
            </w:r>
          </w:p>
        </w:tc>
        <w:tc>
          <w:tcPr>
            <w:tcW w:w="2409" w:type="dxa"/>
            <w:vAlign w:val="center"/>
          </w:tcPr>
          <w:p w14:paraId="3BA46D7B" w14:textId="0C673752" w:rsidR="002B4EE0" w:rsidRDefault="002B4EE0" w:rsidP="002001C9">
            <w:pPr>
              <w:pStyle w:val="a0"/>
              <w:spacing w:line="240" w:lineRule="auto"/>
              <w:jc w:val="center"/>
            </w:pPr>
            <w:r>
              <w:rPr>
                <w:rFonts w:hint="eastAsia"/>
              </w:rPr>
              <w:t>通风量要求</w:t>
            </w:r>
          </w:p>
        </w:tc>
        <w:tc>
          <w:tcPr>
            <w:tcW w:w="5205" w:type="dxa"/>
          </w:tcPr>
          <w:p w14:paraId="2E08E246" w14:textId="27D1DA9E" w:rsidR="002B4EE0" w:rsidRDefault="002001C9" w:rsidP="002001C9">
            <w:pPr>
              <w:pStyle w:val="a0"/>
              <w:spacing w:line="240" w:lineRule="auto"/>
            </w:pPr>
            <w:r>
              <w:rPr>
                <w:rFonts w:hint="eastAsia"/>
              </w:rPr>
              <w:t>通风量要求可不设置，若设置则会进行通风量验证</w:t>
            </w:r>
            <w:r w:rsidR="00A544E6">
              <w:rPr>
                <w:rFonts w:hint="eastAsia"/>
              </w:rPr>
              <w:t>。</w:t>
            </w:r>
            <w:r w:rsidR="00A544E6" w:rsidRPr="00A544E6">
              <w:t>通风量要求可由房间面积和通风量面积比值进行计算</w:t>
            </w:r>
          </w:p>
        </w:tc>
      </w:tr>
      <w:tr w:rsidR="002B4EE0" w14:paraId="2445C333" w14:textId="77777777" w:rsidTr="0092239A">
        <w:tc>
          <w:tcPr>
            <w:tcW w:w="1271" w:type="dxa"/>
            <w:vAlign w:val="center"/>
          </w:tcPr>
          <w:p w14:paraId="3907AFFE" w14:textId="4ABC4DF3" w:rsidR="002B4EE0" w:rsidRDefault="002001C9" w:rsidP="002001C9">
            <w:pPr>
              <w:pStyle w:val="a0"/>
              <w:spacing w:line="240" w:lineRule="auto"/>
              <w:jc w:val="center"/>
            </w:pPr>
            <w:r>
              <w:t>7</w:t>
            </w:r>
          </w:p>
        </w:tc>
        <w:tc>
          <w:tcPr>
            <w:tcW w:w="2409" w:type="dxa"/>
            <w:vAlign w:val="center"/>
          </w:tcPr>
          <w:p w14:paraId="76F7753E" w14:textId="7A08320D" w:rsidR="002B4EE0" w:rsidRDefault="002B4EE0" w:rsidP="002001C9">
            <w:pPr>
              <w:pStyle w:val="a0"/>
              <w:spacing w:line="240" w:lineRule="auto"/>
              <w:jc w:val="center"/>
            </w:pPr>
            <w:r>
              <w:rPr>
                <w:rFonts w:hint="eastAsia"/>
              </w:rPr>
              <w:t>门</w:t>
            </w:r>
            <w:r w:rsidR="002001C9">
              <w:rPr>
                <w:rFonts w:hint="eastAsia"/>
              </w:rPr>
              <w:t>类型</w:t>
            </w:r>
          </w:p>
        </w:tc>
        <w:tc>
          <w:tcPr>
            <w:tcW w:w="5205" w:type="dxa"/>
          </w:tcPr>
          <w:p w14:paraId="0E59C0CA" w14:textId="29BD7A59" w:rsidR="002B4EE0" w:rsidRDefault="002001C9" w:rsidP="002001C9">
            <w:pPr>
              <w:pStyle w:val="a0"/>
              <w:spacing w:line="240" w:lineRule="auto"/>
            </w:pPr>
            <w:r>
              <w:rPr>
                <w:rFonts w:hint="eastAsia"/>
              </w:rPr>
              <w:t>门类型分为开启门和推拉门</w:t>
            </w:r>
          </w:p>
        </w:tc>
      </w:tr>
    </w:tbl>
    <w:p w14:paraId="6D22BB14" w14:textId="77777777" w:rsidR="002B4EE0" w:rsidRDefault="002B4EE0" w:rsidP="0092239A">
      <w:pPr>
        <w:pStyle w:val="a0"/>
        <w:ind w:left="851"/>
      </w:pPr>
    </w:p>
    <w:bookmarkEnd w:id="20"/>
    <w:p w14:paraId="1301B033" w14:textId="3CB96F1F" w:rsidR="0076206C" w:rsidRDefault="0076206C" w:rsidP="00CE0036">
      <w:pPr>
        <w:pStyle w:val="a0"/>
        <w:numPr>
          <w:ilvl w:val="0"/>
          <w:numId w:val="11"/>
        </w:numPr>
        <w:ind w:left="851"/>
      </w:pPr>
      <w:r>
        <w:rPr>
          <w:rFonts w:hint="eastAsia"/>
        </w:rPr>
        <w:t>外门窗属性设置</w:t>
      </w:r>
    </w:p>
    <w:tbl>
      <w:tblPr>
        <w:tblStyle w:val="af0"/>
        <w:tblW w:w="0" w:type="auto"/>
        <w:tblInd w:w="851" w:type="dxa"/>
        <w:tblLook w:val="04A0" w:firstRow="1" w:lastRow="0" w:firstColumn="1" w:lastColumn="0" w:noHBand="0" w:noVBand="1"/>
      </w:tblPr>
      <w:tblGrid>
        <w:gridCol w:w="1271"/>
        <w:gridCol w:w="2409"/>
        <w:gridCol w:w="5205"/>
      </w:tblGrid>
      <w:tr w:rsidR="007D62C9" w14:paraId="27F9D6CB" w14:textId="77777777" w:rsidTr="00CA6E63">
        <w:tc>
          <w:tcPr>
            <w:tcW w:w="1271" w:type="dxa"/>
            <w:shd w:val="clear" w:color="auto" w:fill="0070C0"/>
            <w:vAlign w:val="center"/>
          </w:tcPr>
          <w:p w14:paraId="6FC27640" w14:textId="77777777" w:rsidR="007D62C9" w:rsidRPr="0092239A" w:rsidRDefault="007D62C9" w:rsidP="00CA6E63">
            <w:pPr>
              <w:pStyle w:val="a0"/>
              <w:spacing w:line="240" w:lineRule="auto"/>
              <w:jc w:val="center"/>
              <w:rPr>
                <w:color w:val="FFFFFF" w:themeColor="background1"/>
              </w:rPr>
            </w:pPr>
            <w:r>
              <w:rPr>
                <w:rFonts w:hint="eastAsia"/>
                <w:color w:val="FFFFFF" w:themeColor="background1"/>
              </w:rPr>
              <w:t>序号</w:t>
            </w:r>
          </w:p>
        </w:tc>
        <w:tc>
          <w:tcPr>
            <w:tcW w:w="2409" w:type="dxa"/>
            <w:shd w:val="clear" w:color="auto" w:fill="0070C0"/>
            <w:vAlign w:val="center"/>
          </w:tcPr>
          <w:p w14:paraId="123F741B" w14:textId="77777777" w:rsidR="007D62C9" w:rsidRPr="0092239A" w:rsidRDefault="007D62C9" w:rsidP="00CA6E63">
            <w:pPr>
              <w:pStyle w:val="a0"/>
              <w:spacing w:line="240" w:lineRule="auto"/>
              <w:jc w:val="center"/>
              <w:rPr>
                <w:color w:val="FFFFFF" w:themeColor="background1"/>
              </w:rPr>
            </w:pPr>
            <w:r>
              <w:rPr>
                <w:rFonts w:hint="eastAsia"/>
                <w:color w:val="FFFFFF" w:themeColor="background1"/>
              </w:rPr>
              <w:t>字段名称</w:t>
            </w:r>
          </w:p>
        </w:tc>
        <w:tc>
          <w:tcPr>
            <w:tcW w:w="5205" w:type="dxa"/>
            <w:shd w:val="clear" w:color="auto" w:fill="0070C0"/>
            <w:vAlign w:val="center"/>
          </w:tcPr>
          <w:p w14:paraId="2755F738" w14:textId="77777777" w:rsidR="007D62C9" w:rsidRPr="0092239A" w:rsidRDefault="007D62C9" w:rsidP="00CA6E63">
            <w:pPr>
              <w:pStyle w:val="a0"/>
              <w:spacing w:line="240" w:lineRule="auto"/>
              <w:jc w:val="center"/>
              <w:rPr>
                <w:color w:val="FFFFFF" w:themeColor="background1"/>
              </w:rPr>
            </w:pPr>
            <w:r>
              <w:rPr>
                <w:rFonts w:hint="eastAsia"/>
                <w:color w:val="FFFFFF" w:themeColor="background1"/>
              </w:rPr>
              <w:t>规则说明</w:t>
            </w:r>
          </w:p>
        </w:tc>
      </w:tr>
      <w:tr w:rsidR="007D62C9" w14:paraId="19A880B4" w14:textId="77777777" w:rsidTr="00CA6E63">
        <w:tc>
          <w:tcPr>
            <w:tcW w:w="1271" w:type="dxa"/>
            <w:vAlign w:val="center"/>
          </w:tcPr>
          <w:p w14:paraId="36B1ED1C" w14:textId="77777777" w:rsidR="007D62C9" w:rsidRDefault="007D62C9" w:rsidP="00CA6E63">
            <w:pPr>
              <w:pStyle w:val="a0"/>
              <w:spacing w:line="240" w:lineRule="auto"/>
              <w:jc w:val="center"/>
            </w:pPr>
            <w:r>
              <w:rPr>
                <w:rFonts w:hint="eastAsia"/>
              </w:rPr>
              <w:t>1</w:t>
            </w:r>
          </w:p>
        </w:tc>
        <w:tc>
          <w:tcPr>
            <w:tcW w:w="2409" w:type="dxa"/>
            <w:vAlign w:val="center"/>
          </w:tcPr>
          <w:p w14:paraId="62E209F6" w14:textId="4AA47E98" w:rsidR="007D62C9" w:rsidRDefault="007D62C9" w:rsidP="00CA6E63">
            <w:pPr>
              <w:pStyle w:val="a0"/>
              <w:spacing w:line="240" w:lineRule="auto"/>
              <w:jc w:val="center"/>
            </w:pPr>
            <w:r>
              <w:rPr>
                <w:rFonts w:hint="eastAsia"/>
              </w:rPr>
              <w:t>外门窗编号</w:t>
            </w:r>
          </w:p>
        </w:tc>
        <w:tc>
          <w:tcPr>
            <w:tcW w:w="5205" w:type="dxa"/>
          </w:tcPr>
          <w:p w14:paraId="14A50474" w14:textId="1E385F78" w:rsidR="007D62C9" w:rsidRDefault="007D62C9" w:rsidP="00CA6E63">
            <w:pPr>
              <w:pStyle w:val="a0"/>
              <w:spacing w:line="240" w:lineRule="auto"/>
            </w:pPr>
            <w:r>
              <w:rPr>
                <w:rFonts w:hint="eastAsia"/>
              </w:rPr>
              <w:t>支持自动编号和用户手动修改编号。同一样式及尺寸外窗编号保持一致。门窗</w:t>
            </w:r>
            <w:r w:rsidRPr="004C75B9">
              <w:rPr>
                <w:rFonts w:hint="eastAsia"/>
              </w:rPr>
              <w:t>编号</w:t>
            </w:r>
            <w:r>
              <w:rPr>
                <w:rFonts w:hint="eastAsia"/>
              </w:rPr>
              <w:t>在C</w:t>
            </w:r>
            <w:r>
              <w:t>AD</w:t>
            </w:r>
            <w:r>
              <w:rPr>
                <w:rFonts w:hint="eastAsia"/>
              </w:rPr>
              <w:t>中</w:t>
            </w:r>
            <w:r w:rsidRPr="004C75B9">
              <w:rPr>
                <w:rFonts w:hint="eastAsia"/>
              </w:rPr>
              <w:t>为不可打印层</w:t>
            </w:r>
          </w:p>
        </w:tc>
      </w:tr>
      <w:tr w:rsidR="007D62C9" w14:paraId="204CDD86" w14:textId="77777777" w:rsidTr="00CA6E63">
        <w:tc>
          <w:tcPr>
            <w:tcW w:w="1271" w:type="dxa"/>
            <w:vAlign w:val="center"/>
          </w:tcPr>
          <w:p w14:paraId="705E3375" w14:textId="77777777" w:rsidR="007D62C9" w:rsidRDefault="007D62C9" w:rsidP="00CA6E63">
            <w:pPr>
              <w:pStyle w:val="a0"/>
              <w:spacing w:line="240" w:lineRule="auto"/>
              <w:jc w:val="center"/>
            </w:pPr>
            <w:r>
              <w:t>2</w:t>
            </w:r>
          </w:p>
        </w:tc>
        <w:tc>
          <w:tcPr>
            <w:tcW w:w="2409" w:type="dxa"/>
            <w:vAlign w:val="center"/>
          </w:tcPr>
          <w:p w14:paraId="68E906F0" w14:textId="58EB980D" w:rsidR="007D62C9" w:rsidRDefault="007D62C9" w:rsidP="00CA6E63">
            <w:pPr>
              <w:pStyle w:val="a0"/>
              <w:spacing w:line="240" w:lineRule="auto"/>
              <w:jc w:val="center"/>
            </w:pPr>
            <w:r>
              <w:rPr>
                <w:rFonts w:hint="eastAsia"/>
              </w:rPr>
              <w:t>开启扇宽度</w:t>
            </w:r>
          </w:p>
        </w:tc>
        <w:tc>
          <w:tcPr>
            <w:tcW w:w="5205" w:type="dxa"/>
          </w:tcPr>
          <w:p w14:paraId="4EBC13B5" w14:textId="0675C3E8" w:rsidR="007D62C9" w:rsidRDefault="00E6253D" w:rsidP="00CA6E63">
            <w:pPr>
              <w:pStyle w:val="a0"/>
              <w:spacing w:line="240" w:lineRule="auto"/>
            </w:pPr>
            <w:r>
              <w:rPr>
                <w:rFonts w:hint="eastAsia"/>
              </w:rPr>
              <w:t>开启扇宽度选项取决于原型拆解逻辑，</w:t>
            </w:r>
            <w:r w:rsidR="00361A0A">
              <w:rPr>
                <w:rFonts w:hint="eastAsia"/>
              </w:rPr>
              <w:t>用户</w:t>
            </w:r>
            <w:r>
              <w:rPr>
                <w:rFonts w:hint="eastAsia"/>
              </w:rPr>
              <w:t>也</w:t>
            </w:r>
            <w:r w:rsidR="00361A0A">
              <w:rPr>
                <w:rFonts w:hint="eastAsia"/>
              </w:rPr>
              <w:t>可手工输入。</w:t>
            </w:r>
          </w:p>
        </w:tc>
      </w:tr>
      <w:tr w:rsidR="007D62C9" w14:paraId="7CB254A9" w14:textId="77777777" w:rsidTr="00CA6E63">
        <w:tc>
          <w:tcPr>
            <w:tcW w:w="1271" w:type="dxa"/>
            <w:vAlign w:val="center"/>
          </w:tcPr>
          <w:p w14:paraId="3FDB1E31" w14:textId="77777777" w:rsidR="007D62C9" w:rsidRDefault="007D62C9" w:rsidP="00CA6E63">
            <w:pPr>
              <w:pStyle w:val="a0"/>
              <w:spacing w:line="240" w:lineRule="auto"/>
              <w:jc w:val="center"/>
            </w:pPr>
            <w:r>
              <w:t>3</w:t>
            </w:r>
          </w:p>
        </w:tc>
        <w:tc>
          <w:tcPr>
            <w:tcW w:w="2409" w:type="dxa"/>
            <w:vAlign w:val="center"/>
          </w:tcPr>
          <w:p w14:paraId="542226B3" w14:textId="6B8EF4E6" w:rsidR="007D62C9" w:rsidRDefault="00361A0A" w:rsidP="00CA6E63">
            <w:pPr>
              <w:pStyle w:val="a0"/>
              <w:spacing w:line="240" w:lineRule="auto"/>
              <w:jc w:val="center"/>
            </w:pPr>
            <w:r>
              <w:rPr>
                <w:rFonts w:hint="eastAsia"/>
              </w:rPr>
              <w:t>下固定值</w:t>
            </w:r>
          </w:p>
        </w:tc>
        <w:tc>
          <w:tcPr>
            <w:tcW w:w="5205" w:type="dxa"/>
          </w:tcPr>
          <w:p w14:paraId="3F42B374" w14:textId="77777777" w:rsidR="00E6253D" w:rsidRDefault="00361A0A" w:rsidP="00CA6E63">
            <w:pPr>
              <w:pStyle w:val="a0"/>
              <w:spacing w:line="240" w:lineRule="auto"/>
            </w:pPr>
            <w:r>
              <w:rPr>
                <w:rFonts w:hint="eastAsia"/>
              </w:rPr>
              <w:t>选择的门窗原型存在下固定</w:t>
            </w:r>
            <w:r w:rsidR="00E6253D">
              <w:rPr>
                <w:rFonts w:hint="eastAsia"/>
              </w:rPr>
              <w:t>时</w:t>
            </w:r>
            <w:r>
              <w:rPr>
                <w:rFonts w:hint="eastAsia"/>
              </w:rPr>
              <w:t>可设置下固定值</w:t>
            </w:r>
            <w:r w:rsidR="00E6253D">
              <w:rPr>
                <w:rFonts w:hint="eastAsia"/>
              </w:rPr>
              <w:t>。</w:t>
            </w:r>
          </w:p>
          <w:p w14:paraId="3D338642" w14:textId="1BEC42DF" w:rsidR="007D62C9" w:rsidRDefault="00E6253D" w:rsidP="00CA6E63">
            <w:pPr>
              <w:pStyle w:val="a0"/>
              <w:spacing w:line="240" w:lineRule="auto"/>
            </w:pPr>
            <w:r>
              <w:rPr>
                <w:rFonts w:hint="eastAsia"/>
              </w:rPr>
              <w:t>开启扇宽度选项取决于原型拆解逻辑，用户也可手工输入。</w:t>
            </w:r>
          </w:p>
        </w:tc>
      </w:tr>
      <w:tr w:rsidR="007D62C9" w14:paraId="2021E033" w14:textId="77777777" w:rsidTr="00CA6E63">
        <w:tc>
          <w:tcPr>
            <w:tcW w:w="1271" w:type="dxa"/>
            <w:vAlign w:val="center"/>
          </w:tcPr>
          <w:p w14:paraId="6066CA8F" w14:textId="77777777" w:rsidR="007D62C9" w:rsidRDefault="007D62C9" w:rsidP="00CA6E63">
            <w:pPr>
              <w:pStyle w:val="a0"/>
              <w:spacing w:line="240" w:lineRule="auto"/>
              <w:jc w:val="center"/>
            </w:pPr>
            <w:r>
              <w:t>4</w:t>
            </w:r>
          </w:p>
        </w:tc>
        <w:tc>
          <w:tcPr>
            <w:tcW w:w="2409" w:type="dxa"/>
            <w:vAlign w:val="center"/>
          </w:tcPr>
          <w:p w14:paraId="6275B0D4" w14:textId="26FC00DD" w:rsidR="007D62C9" w:rsidRDefault="00E6253D" w:rsidP="00CA6E63">
            <w:pPr>
              <w:pStyle w:val="a0"/>
              <w:spacing w:line="240" w:lineRule="auto"/>
              <w:jc w:val="center"/>
            </w:pPr>
            <w:r>
              <w:rPr>
                <w:rFonts w:hint="eastAsia"/>
              </w:rPr>
              <w:t>距外墙距离</w:t>
            </w:r>
          </w:p>
        </w:tc>
        <w:tc>
          <w:tcPr>
            <w:tcW w:w="5205" w:type="dxa"/>
          </w:tcPr>
          <w:p w14:paraId="580DAFE6" w14:textId="737CB82F" w:rsidR="007D62C9" w:rsidRDefault="00553B7C" w:rsidP="00CA6E63">
            <w:pPr>
              <w:pStyle w:val="a0"/>
              <w:spacing w:line="240" w:lineRule="auto"/>
            </w:pPr>
            <w:r>
              <w:rPr>
                <w:rFonts w:hint="eastAsia"/>
              </w:rPr>
              <w:t>门窗距外墙距离，默认为居中，用户也可输入</w:t>
            </w:r>
          </w:p>
        </w:tc>
      </w:tr>
      <w:tr w:rsidR="007D62C9" w14:paraId="42D54B7E" w14:textId="77777777" w:rsidTr="00CA6E63">
        <w:trPr>
          <w:trHeight w:val="248"/>
        </w:trPr>
        <w:tc>
          <w:tcPr>
            <w:tcW w:w="1271" w:type="dxa"/>
            <w:vAlign w:val="center"/>
          </w:tcPr>
          <w:p w14:paraId="4EA2CF9B" w14:textId="77777777" w:rsidR="007D62C9" w:rsidRDefault="007D62C9" w:rsidP="00CA6E63">
            <w:pPr>
              <w:pStyle w:val="a0"/>
              <w:spacing w:line="240" w:lineRule="auto"/>
              <w:jc w:val="center"/>
            </w:pPr>
            <w:r>
              <w:t>5</w:t>
            </w:r>
          </w:p>
        </w:tc>
        <w:tc>
          <w:tcPr>
            <w:tcW w:w="2409" w:type="dxa"/>
            <w:vAlign w:val="center"/>
          </w:tcPr>
          <w:p w14:paraId="5703474C" w14:textId="50AE3045" w:rsidR="007D62C9" w:rsidRDefault="00553B7C" w:rsidP="00CA6E63">
            <w:pPr>
              <w:pStyle w:val="a0"/>
              <w:spacing w:line="240" w:lineRule="auto"/>
              <w:jc w:val="center"/>
            </w:pPr>
            <w:r>
              <w:rPr>
                <w:rFonts w:hint="eastAsia"/>
              </w:rPr>
              <w:t>是否凸窗</w:t>
            </w:r>
          </w:p>
        </w:tc>
        <w:tc>
          <w:tcPr>
            <w:tcW w:w="5205" w:type="dxa"/>
          </w:tcPr>
          <w:p w14:paraId="33D30E38" w14:textId="468113BF" w:rsidR="007D62C9" w:rsidRDefault="006C72A6" w:rsidP="00CA6E63">
            <w:pPr>
              <w:pStyle w:val="a0"/>
              <w:spacing w:line="240" w:lineRule="auto"/>
            </w:pPr>
            <w:r>
              <w:rPr>
                <w:rFonts w:hint="eastAsia"/>
              </w:rPr>
              <w:t>标记是否是凸窗</w:t>
            </w:r>
          </w:p>
        </w:tc>
      </w:tr>
    </w:tbl>
    <w:p w14:paraId="30E8D865" w14:textId="77777777" w:rsidR="007D62C9" w:rsidRPr="007D62C9" w:rsidRDefault="007D62C9" w:rsidP="007D62C9">
      <w:pPr>
        <w:pStyle w:val="a0"/>
        <w:ind w:left="851"/>
      </w:pPr>
    </w:p>
    <w:p w14:paraId="0C3FEAA1" w14:textId="3E9621AE" w:rsidR="0076206C" w:rsidRDefault="00967780" w:rsidP="00CE0036">
      <w:pPr>
        <w:pStyle w:val="a0"/>
        <w:numPr>
          <w:ilvl w:val="0"/>
          <w:numId w:val="11"/>
        </w:numPr>
        <w:ind w:left="851"/>
      </w:pPr>
      <w:r>
        <w:rPr>
          <w:rFonts w:hint="eastAsia"/>
        </w:rPr>
        <w:t>视图及镜像</w:t>
      </w:r>
    </w:p>
    <w:tbl>
      <w:tblPr>
        <w:tblStyle w:val="af0"/>
        <w:tblW w:w="0" w:type="auto"/>
        <w:tblInd w:w="851" w:type="dxa"/>
        <w:tblLook w:val="04A0" w:firstRow="1" w:lastRow="0" w:firstColumn="1" w:lastColumn="0" w:noHBand="0" w:noVBand="1"/>
      </w:tblPr>
      <w:tblGrid>
        <w:gridCol w:w="1271"/>
        <w:gridCol w:w="2409"/>
        <w:gridCol w:w="5205"/>
      </w:tblGrid>
      <w:tr w:rsidR="006C72A6" w14:paraId="6692EF92" w14:textId="77777777" w:rsidTr="00CA6E63">
        <w:tc>
          <w:tcPr>
            <w:tcW w:w="1271" w:type="dxa"/>
            <w:shd w:val="clear" w:color="auto" w:fill="0070C0"/>
            <w:vAlign w:val="center"/>
          </w:tcPr>
          <w:p w14:paraId="589806A7" w14:textId="77777777" w:rsidR="006C72A6" w:rsidRPr="0092239A" w:rsidRDefault="006C72A6" w:rsidP="00CA6E63">
            <w:pPr>
              <w:pStyle w:val="a0"/>
              <w:spacing w:line="240" w:lineRule="auto"/>
              <w:jc w:val="center"/>
              <w:rPr>
                <w:color w:val="FFFFFF" w:themeColor="background1"/>
              </w:rPr>
            </w:pPr>
            <w:r>
              <w:rPr>
                <w:rFonts w:hint="eastAsia"/>
                <w:color w:val="FFFFFF" w:themeColor="background1"/>
              </w:rPr>
              <w:t>序号</w:t>
            </w:r>
          </w:p>
        </w:tc>
        <w:tc>
          <w:tcPr>
            <w:tcW w:w="2409" w:type="dxa"/>
            <w:shd w:val="clear" w:color="auto" w:fill="0070C0"/>
            <w:vAlign w:val="center"/>
          </w:tcPr>
          <w:p w14:paraId="5B44164C" w14:textId="77777777" w:rsidR="006C72A6" w:rsidRPr="0092239A" w:rsidRDefault="006C72A6" w:rsidP="00CA6E63">
            <w:pPr>
              <w:pStyle w:val="a0"/>
              <w:spacing w:line="240" w:lineRule="auto"/>
              <w:jc w:val="center"/>
              <w:rPr>
                <w:color w:val="FFFFFF" w:themeColor="background1"/>
              </w:rPr>
            </w:pPr>
            <w:r>
              <w:rPr>
                <w:rFonts w:hint="eastAsia"/>
                <w:color w:val="FFFFFF" w:themeColor="background1"/>
              </w:rPr>
              <w:t>字段名称</w:t>
            </w:r>
          </w:p>
        </w:tc>
        <w:tc>
          <w:tcPr>
            <w:tcW w:w="5205" w:type="dxa"/>
            <w:shd w:val="clear" w:color="auto" w:fill="0070C0"/>
            <w:vAlign w:val="center"/>
          </w:tcPr>
          <w:p w14:paraId="5E185572" w14:textId="77777777" w:rsidR="006C72A6" w:rsidRPr="0092239A" w:rsidRDefault="006C72A6" w:rsidP="00CA6E63">
            <w:pPr>
              <w:pStyle w:val="a0"/>
              <w:spacing w:line="240" w:lineRule="auto"/>
              <w:jc w:val="center"/>
              <w:rPr>
                <w:color w:val="FFFFFF" w:themeColor="background1"/>
              </w:rPr>
            </w:pPr>
            <w:r>
              <w:rPr>
                <w:rFonts w:hint="eastAsia"/>
                <w:color w:val="FFFFFF" w:themeColor="background1"/>
              </w:rPr>
              <w:t>规则说明</w:t>
            </w:r>
          </w:p>
        </w:tc>
      </w:tr>
      <w:tr w:rsidR="006C72A6" w14:paraId="033A2329" w14:textId="77777777" w:rsidTr="00CA6E63">
        <w:tc>
          <w:tcPr>
            <w:tcW w:w="1271" w:type="dxa"/>
            <w:vAlign w:val="center"/>
          </w:tcPr>
          <w:p w14:paraId="2DFDA93A" w14:textId="77777777" w:rsidR="006C72A6" w:rsidRDefault="006C72A6" w:rsidP="00CA6E63">
            <w:pPr>
              <w:pStyle w:val="a0"/>
              <w:spacing w:line="240" w:lineRule="auto"/>
              <w:jc w:val="center"/>
            </w:pPr>
            <w:r>
              <w:rPr>
                <w:rFonts w:hint="eastAsia"/>
              </w:rPr>
              <w:t>1</w:t>
            </w:r>
          </w:p>
        </w:tc>
        <w:tc>
          <w:tcPr>
            <w:tcW w:w="2409" w:type="dxa"/>
            <w:vAlign w:val="center"/>
          </w:tcPr>
          <w:p w14:paraId="7751F334" w14:textId="5F29155B" w:rsidR="006C72A6" w:rsidRDefault="006C72A6" w:rsidP="00CA6E63">
            <w:pPr>
              <w:pStyle w:val="a0"/>
              <w:spacing w:line="240" w:lineRule="auto"/>
              <w:jc w:val="center"/>
            </w:pPr>
            <w:r>
              <w:rPr>
                <w:rFonts w:hint="eastAsia"/>
              </w:rPr>
              <w:t>视图方向</w:t>
            </w:r>
          </w:p>
        </w:tc>
        <w:tc>
          <w:tcPr>
            <w:tcW w:w="5205" w:type="dxa"/>
          </w:tcPr>
          <w:p w14:paraId="1DEC09A1" w14:textId="339EE458" w:rsidR="006C72A6" w:rsidRDefault="006C72A6" w:rsidP="00CA6E63">
            <w:pPr>
              <w:pStyle w:val="a0"/>
              <w:spacing w:line="240" w:lineRule="auto"/>
            </w:pPr>
            <w:r>
              <w:rPr>
                <w:rFonts w:hint="eastAsia"/>
              </w:rPr>
              <w:t>视图方向包括立面、平面、侧视，其中立面图用于建筑立面图门窗绘制，平面用于平面图门窗绘制，侧视图用于转角窗在侧视图方向上的绘制。</w:t>
            </w:r>
          </w:p>
        </w:tc>
      </w:tr>
      <w:tr w:rsidR="006C72A6" w14:paraId="6E12F3D4" w14:textId="77777777" w:rsidTr="00CA6E63">
        <w:tc>
          <w:tcPr>
            <w:tcW w:w="1271" w:type="dxa"/>
            <w:vAlign w:val="center"/>
          </w:tcPr>
          <w:p w14:paraId="68637BD0" w14:textId="77777777" w:rsidR="006C72A6" w:rsidRDefault="006C72A6" w:rsidP="00CA6E63">
            <w:pPr>
              <w:pStyle w:val="a0"/>
              <w:spacing w:line="240" w:lineRule="auto"/>
              <w:jc w:val="center"/>
            </w:pPr>
            <w:r>
              <w:t>2</w:t>
            </w:r>
          </w:p>
        </w:tc>
        <w:tc>
          <w:tcPr>
            <w:tcW w:w="2409" w:type="dxa"/>
            <w:vAlign w:val="center"/>
          </w:tcPr>
          <w:p w14:paraId="4B91C2F1" w14:textId="51945C93" w:rsidR="006C72A6" w:rsidRDefault="006C72A6" w:rsidP="00CA6E63">
            <w:pPr>
              <w:pStyle w:val="a0"/>
              <w:spacing w:line="240" w:lineRule="auto"/>
              <w:jc w:val="center"/>
            </w:pPr>
            <w:r>
              <w:rPr>
                <w:rFonts w:hint="eastAsia"/>
              </w:rPr>
              <w:t>是否镜像</w:t>
            </w:r>
          </w:p>
        </w:tc>
        <w:tc>
          <w:tcPr>
            <w:tcW w:w="5205" w:type="dxa"/>
          </w:tcPr>
          <w:p w14:paraId="7B776E32" w14:textId="77777777" w:rsidR="00AE4CCE" w:rsidRDefault="006C72A6" w:rsidP="00CA6E63">
            <w:pPr>
              <w:pStyle w:val="a0"/>
              <w:spacing w:line="240" w:lineRule="auto"/>
            </w:pPr>
            <w:r>
              <w:rPr>
                <w:rFonts w:hint="eastAsia"/>
              </w:rPr>
              <w:t>对称窗型镜像后的原型和镜像前的原型编号一致</w:t>
            </w:r>
            <w:r w:rsidR="00AE4CCE">
              <w:rPr>
                <w:rFonts w:hint="eastAsia"/>
              </w:rPr>
              <w:t>；</w:t>
            </w:r>
          </w:p>
          <w:p w14:paraId="46A318C2" w14:textId="79F9B3E6" w:rsidR="00AE4CCE" w:rsidRDefault="006C72A6" w:rsidP="00CA6E63">
            <w:pPr>
              <w:pStyle w:val="a0"/>
              <w:spacing w:line="240" w:lineRule="auto"/>
            </w:pPr>
            <w:r>
              <w:rPr>
                <w:rFonts w:hint="eastAsia"/>
              </w:rPr>
              <w:t>非对称窗型镜像后的原型编号和镜像前</w:t>
            </w:r>
            <w:r w:rsidR="00AE4CCE">
              <w:rPr>
                <w:rFonts w:hint="eastAsia"/>
              </w:rPr>
              <w:t>不同</w:t>
            </w:r>
            <w:r>
              <w:rPr>
                <w:rFonts w:hint="eastAsia"/>
              </w:rPr>
              <w:t>。</w:t>
            </w:r>
          </w:p>
          <w:p w14:paraId="31F06301" w14:textId="73956DD2" w:rsidR="006C72A6" w:rsidRDefault="006C72A6" w:rsidP="00CA6E63">
            <w:pPr>
              <w:pStyle w:val="a0"/>
              <w:spacing w:line="240" w:lineRule="auto"/>
            </w:pPr>
            <w:r>
              <w:rPr>
                <w:rFonts w:hint="eastAsia"/>
              </w:rPr>
              <w:t>程序自动识别窗户是否镜像。</w:t>
            </w:r>
          </w:p>
        </w:tc>
      </w:tr>
    </w:tbl>
    <w:p w14:paraId="2096E9E7" w14:textId="02C85069" w:rsidR="006C72A6" w:rsidRDefault="006C72A6" w:rsidP="006C72A6">
      <w:pPr>
        <w:pStyle w:val="a0"/>
        <w:ind w:left="851"/>
      </w:pPr>
    </w:p>
    <w:p w14:paraId="6FC28300" w14:textId="77777777" w:rsidR="00BD52B2" w:rsidRDefault="00BD52B2" w:rsidP="00BD52B2">
      <w:pPr>
        <w:pStyle w:val="a0"/>
        <w:numPr>
          <w:ilvl w:val="0"/>
          <w:numId w:val="11"/>
        </w:numPr>
        <w:ind w:left="851"/>
      </w:pPr>
      <w:r>
        <w:rPr>
          <w:rFonts w:hint="eastAsia"/>
        </w:rPr>
        <w:t>外门窗原型搜索说明</w:t>
      </w:r>
    </w:p>
    <w:p w14:paraId="14289A21" w14:textId="59593D98" w:rsidR="00BD52B2" w:rsidRDefault="00BD52B2" w:rsidP="009E796D">
      <w:pPr>
        <w:ind w:left="431" w:firstLineChars="200" w:firstLine="420"/>
      </w:pPr>
      <w:r>
        <w:rPr>
          <w:rFonts w:hint="eastAsia"/>
        </w:rPr>
        <w:t>根据搜索项在融创后台系统原型库中搜索符合条件的原型，并下载到本地，在界面中列出，静态原型作为优先搜索结果排列在最上部。</w:t>
      </w:r>
      <w:r w:rsidR="007412C3">
        <w:rPr>
          <w:rFonts w:hint="eastAsia"/>
        </w:rPr>
        <w:t>用户拥有该原型所在区域权限才能搜索到此原型。</w:t>
      </w:r>
    </w:p>
    <w:p w14:paraId="5C5D99F2" w14:textId="77777777" w:rsidR="004A77A0" w:rsidRDefault="00BD52B2" w:rsidP="004A77A0">
      <w:pPr>
        <w:pStyle w:val="a0"/>
        <w:numPr>
          <w:ilvl w:val="0"/>
          <w:numId w:val="11"/>
        </w:numPr>
        <w:ind w:left="851"/>
      </w:pPr>
      <w:r>
        <w:rPr>
          <w:rFonts w:hint="eastAsia"/>
        </w:rPr>
        <w:t>原型显示信息</w:t>
      </w:r>
    </w:p>
    <w:p w14:paraId="74AD92AA" w14:textId="31C136BC" w:rsidR="00BD52B2" w:rsidRDefault="00BD52B2" w:rsidP="009E796D">
      <w:pPr>
        <w:ind w:firstLineChars="400" w:firstLine="840"/>
      </w:pPr>
      <w:r>
        <w:rPr>
          <w:rFonts w:hint="eastAsia"/>
        </w:rPr>
        <w:lastRenderedPageBreak/>
        <w:t>包括原型编号、门窗面积、通风量、动态类型、适用范围。</w:t>
      </w:r>
    </w:p>
    <w:p w14:paraId="31C4719B" w14:textId="44ADE2B5" w:rsidR="00B7683D" w:rsidRDefault="00967780" w:rsidP="00CE0036">
      <w:pPr>
        <w:pStyle w:val="a0"/>
        <w:numPr>
          <w:ilvl w:val="0"/>
          <w:numId w:val="11"/>
        </w:numPr>
        <w:ind w:left="851"/>
      </w:pPr>
      <w:r>
        <w:rPr>
          <w:rFonts w:hint="eastAsia"/>
        </w:rPr>
        <w:t>外门窗动态生成</w:t>
      </w:r>
      <w:r w:rsidR="00535F19">
        <w:rPr>
          <w:rFonts w:hint="eastAsia"/>
        </w:rPr>
        <w:t>及功能支持</w:t>
      </w:r>
    </w:p>
    <w:p w14:paraId="3D0DEE02" w14:textId="70EC7616" w:rsidR="00B7683D" w:rsidRDefault="00535F19" w:rsidP="007E17E5">
      <w:pPr>
        <w:ind w:left="420" w:firstLine="420"/>
      </w:pPr>
      <w:r>
        <w:rPr>
          <w:rFonts w:hint="eastAsia"/>
        </w:rPr>
        <w:t>根据选择的原型和设置的原型属性及门窗尺寸，动态生成外门窗图块</w:t>
      </w:r>
      <w:r w:rsidR="003407C1">
        <w:rPr>
          <w:rFonts w:hint="eastAsia"/>
        </w:rPr>
        <w:t>插入</w:t>
      </w:r>
      <w:r w:rsidR="00BD52B2">
        <w:rPr>
          <w:rFonts w:hint="eastAsia"/>
        </w:rPr>
        <w:t>到C</w:t>
      </w:r>
      <w:r w:rsidR="00BD52B2">
        <w:t>AD</w:t>
      </w:r>
      <w:r w:rsidR="00BD52B2">
        <w:rPr>
          <w:rFonts w:hint="eastAsia"/>
        </w:rPr>
        <w:t>图中</w:t>
      </w:r>
      <w:r w:rsidR="003407C1">
        <w:rPr>
          <w:rFonts w:hint="eastAsia"/>
        </w:rPr>
        <w:t>。</w:t>
      </w:r>
    </w:p>
    <w:p w14:paraId="3A7B125E" w14:textId="7732D28C" w:rsidR="007E17E5" w:rsidRDefault="008D3891" w:rsidP="008D3891">
      <w:pPr>
        <w:pStyle w:val="a0"/>
        <w:numPr>
          <w:ilvl w:val="0"/>
          <w:numId w:val="11"/>
        </w:numPr>
        <w:ind w:left="851"/>
      </w:pPr>
      <w:r>
        <w:rPr>
          <w:rFonts w:hint="eastAsia"/>
        </w:rPr>
        <w:t>生成原型的图块属性</w:t>
      </w:r>
    </w:p>
    <w:p w14:paraId="7DB9BF7D" w14:textId="6381157B" w:rsidR="00AA2D8A" w:rsidRDefault="007044C4" w:rsidP="00E07B2A">
      <w:pPr>
        <w:pStyle w:val="a0"/>
        <w:ind w:left="851"/>
      </w:pPr>
      <w:r>
        <w:rPr>
          <w:rFonts w:hint="eastAsia"/>
        </w:rPr>
        <w:t>门窗属性数据包括编号、开启扇数量、窗户类型、适用范围、是否转角窗、是否对称窗型、适用功能区范围。</w:t>
      </w:r>
      <w:r w:rsidR="003407C1">
        <w:rPr>
          <w:rFonts w:hint="eastAsia"/>
        </w:rPr>
        <w:t>由</w:t>
      </w:r>
      <w:r w:rsidR="00D61C39">
        <w:rPr>
          <w:rFonts w:hint="eastAsia"/>
        </w:rPr>
        <w:t>动态原型生成的门窗图块可进行复制粘贴保留原来属性信息</w:t>
      </w:r>
      <w:r w:rsidR="00D259AA">
        <w:rPr>
          <w:rFonts w:hint="eastAsia"/>
        </w:rPr>
        <w:t>。</w:t>
      </w:r>
      <w:r w:rsidR="00FC6EDE">
        <w:rPr>
          <w:rFonts w:hint="eastAsia"/>
        </w:rPr>
        <w:t>支持在块中块识别</w:t>
      </w:r>
      <w:r w:rsidR="004D7DD4">
        <w:rPr>
          <w:rFonts w:hint="eastAsia"/>
        </w:rPr>
        <w:t>动态原型生成的门窗图块。</w:t>
      </w:r>
      <w:r w:rsidR="006C72A6">
        <w:rPr>
          <w:rFonts w:hint="eastAsia"/>
        </w:rPr>
        <w:t>支持识别部分</w:t>
      </w:r>
      <w:r w:rsidR="006C72A6" w:rsidRPr="004C75B9">
        <w:t>裁剪后</w:t>
      </w:r>
      <w:r w:rsidR="006C72A6">
        <w:rPr>
          <w:rFonts w:hint="eastAsia"/>
        </w:rPr>
        <w:t>的门窗图块，</w:t>
      </w:r>
      <w:r w:rsidR="00AA2D8A">
        <w:rPr>
          <w:rFonts w:hint="eastAsia"/>
        </w:rPr>
        <w:t>不支持图块炸开后的识别和统计。</w:t>
      </w:r>
      <w:r w:rsidR="00D7043F" w:rsidRPr="00D7043F">
        <w:rPr>
          <w:rFonts w:hint="eastAsia"/>
        </w:rPr>
        <w:t>由动态原型生成的门窗图块双击后可进行修改。</w:t>
      </w:r>
    </w:p>
    <w:p w14:paraId="11620F5E" w14:textId="2BBAC14C" w:rsidR="00B7683D" w:rsidRDefault="00B7683D" w:rsidP="00CE0036">
      <w:pPr>
        <w:pStyle w:val="a0"/>
        <w:numPr>
          <w:ilvl w:val="0"/>
          <w:numId w:val="11"/>
        </w:numPr>
        <w:ind w:left="851"/>
      </w:pPr>
      <w:r>
        <w:rPr>
          <w:rFonts w:hint="eastAsia"/>
        </w:rPr>
        <w:t>数据检查</w:t>
      </w:r>
    </w:p>
    <w:p w14:paraId="13642CCD" w14:textId="287BB68E" w:rsidR="00D250B2" w:rsidRDefault="00D250B2" w:rsidP="00CE0036">
      <w:pPr>
        <w:pStyle w:val="a0"/>
        <w:numPr>
          <w:ilvl w:val="0"/>
          <w:numId w:val="15"/>
        </w:numPr>
      </w:pPr>
      <w:r>
        <w:rPr>
          <w:rFonts w:hint="eastAsia"/>
        </w:rPr>
        <w:t>门窗编号不为空，且和其他门窗若编号一致，其各项属性参数必须一致</w:t>
      </w:r>
      <w:r w:rsidR="007E17E5">
        <w:rPr>
          <w:rFonts w:hint="eastAsia"/>
        </w:rPr>
        <w:t>；</w:t>
      </w:r>
    </w:p>
    <w:p w14:paraId="09B0D125" w14:textId="0E489A3B" w:rsidR="00D250B2" w:rsidRDefault="00385415" w:rsidP="00CE0036">
      <w:pPr>
        <w:pStyle w:val="a0"/>
        <w:numPr>
          <w:ilvl w:val="0"/>
          <w:numId w:val="15"/>
        </w:numPr>
      </w:pPr>
      <w:r>
        <w:rPr>
          <w:rFonts w:hint="eastAsia"/>
        </w:rPr>
        <w:t>门窗尺寸在原型的尺寸范围内</w:t>
      </w:r>
      <w:r w:rsidR="00112137">
        <w:rPr>
          <w:rFonts w:hint="eastAsia"/>
        </w:rPr>
        <w:t>；</w:t>
      </w:r>
    </w:p>
    <w:p w14:paraId="338351E2" w14:textId="106BDE49" w:rsidR="00737818" w:rsidRPr="00525554" w:rsidRDefault="007E17E5" w:rsidP="00DD27CA">
      <w:pPr>
        <w:pStyle w:val="a0"/>
        <w:numPr>
          <w:ilvl w:val="0"/>
          <w:numId w:val="15"/>
        </w:numPr>
      </w:pPr>
      <w:r>
        <w:rPr>
          <w:rFonts w:hint="eastAsia"/>
        </w:rPr>
        <w:t>根据</w:t>
      </w:r>
      <w:r w:rsidR="00377DE0">
        <w:rPr>
          <w:rFonts w:hint="eastAsia"/>
        </w:rPr>
        <w:t>原型和设置的开启扇宽度高度</w:t>
      </w:r>
      <w:r>
        <w:rPr>
          <w:rFonts w:hint="eastAsia"/>
        </w:rPr>
        <w:t>校验</w:t>
      </w:r>
      <w:r w:rsidR="00112137">
        <w:rPr>
          <w:rFonts w:hint="eastAsia"/>
        </w:rPr>
        <w:t>门窗通风量</w:t>
      </w:r>
      <w:r>
        <w:rPr>
          <w:rFonts w:hint="eastAsia"/>
        </w:rPr>
        <w:t>是否</w:t>
      </w:r>
      <w:r w:rsidR="00112137">
        <w:rPr>
          <w:rFonts w:hint="eastAsia"/>
        </w:rPr>
        <w:t>满足设置要求。</w:t>
      </w:r>
    </w:p>
    <w:p w14:paraId="1DBAF35F" w14:textId="77777777" w:rsidR="003A6E14" w:rsidRPr="007E17E5" w:rsidRDefault="003A6E14" w:rsidP="00842F89"/>
    <w:p w14:paraId="5F002D9E" w14:textId="541CBDFB" w:rsidR="003A6E14" w:rsidRPr="004C75B9" w:rsidRDefault="003A6E14" w:rsidP="006743C6">
      <w:pPr>
        <w:pStyle w:val="4"/>
      </w:pPr>
      <w:r w:rsidRPr="004C75B9">
        <w:rPr>
          <w:rFonts w:hint="eastAsia"/>
        </w:rPr>
        <w:t>门窗原型</w:t>
      </w:r>
      <w:r w:rsidR="003E106F">
        <w:rPr>
          <w:rFonts w:hint="eastAsia"/>
        </w:rPr>
        <w:t>定义</w:t>
      </w:r>
    </w:p>
    <w:p w14:paraId="1FBFECDC" w14:textId="781AE208" w:rsidR="00315C11" w:rsidRPr="00D77144" w:rsidRDefault="00315C11" w:rsidP="00CE0036">
      <w:pPr>
        <w:pStyle w:val="a0"/>
        <w:numPr>
          <w:ilvl w:val="0"/>
          <w:numId w:val="19"/>
        </w:numPr>
        <w:rPr>
          <w:b/>
          <w:bCs/>
        </w:rPr>
      </w:pPr>
      <w:r w:rsidRPr="00D77144">
        <w:rPr>
          <w:rFonts w:hint="eastAsia"/>
          <w:b/>
          <w:bCs/>
        </w:rPr>
        <w:t>动态原型</w:t>
      </w:r>
    </w:p>
    <w:p w14:paraId="24E2FA04" w14:textId="7B18240A" w:rsidR="003A6E14" w:rsidRPr="004C75B9" w:rsidRDefault="003A6E14" w:rsidP="00172AC0">
      <w:pPr>
        <w:ind w:firstLine="426"/>
      </w:pPr>
      <w:r w:rsidRPr="004C75B9">
        <w:rPr>
          <w:rFonts w:hint="eastAsia"/>
        </w:rPr>
        <w:t>融创组织设计院</w:t>
      </w:r>
      <w:r w:rsidR="004A47D1">
        <w:rPr>
          <w:rFonts w:hint="eastAsia"/>
        </w:rPr>
        <w:t>对</w:t>
      </w:r>
      <w:r w:rsidR="00E72456">
        <w:rPr>
          <w:rFonts w:hint="eastAsia"/>
        </w:rPr>
        <w:t>各区域使用的</w:t>
      </w:r>
      <w:r w:rsidR="004A47D1">
        <w:rPr>
          <w:rFonts w:hint="eastAsia"/>
        </w:rPr>
        <w:t>门窗进行动态原型</w:t>
      </w:r>
      <w:r w:rsidR="00E72456">
        <w:rPr>
          <w:rFonts w:hint="eastAsia"/>
        </w:rPr>
        <w:t>归类</w:t>
      </w:r>
      <w:r w:rsidRPr="004C75B9">
        <w:rPr>
          <w:rFonts w:hint="eastAsia"/>
        </w:rPr>
        <w:t>。每种原型代表一种类型门窗。</w:t>
      </w:r>
      <w:r w:rsidR="00315C11">
        <w:rPr>
          <w:rFonts w:hint="eastAsia"/>
        </w:rPr>
        <w:t>动态原型的尺寸</w:t>
      </w:r>
      <w:r w:rsidR="00030CDE">
        <w:rPr>
          <w:rFonts w:hint="eastAsia"/>
        </w:rPr>
        <w:t>及</w:t>
      </w:r>
      <w:r w:rsidR="00315C11">
        <w:rPr>
          <w:rFonts w:hint="eastAsia"/>
        </w:rPr>
        <w:t>开启扇宽度</w:t>
      </w:r>
      <w:r w:rsidR="00030CDE">
        <w:rPr>
          <w:rFonts w:hint="eastAsia"/>
        </w:rPr>
        <w:t>、</w:t>
      </w:r>
      <w:r w:rsidR="00315C11">
        <w:rPr>
          <w:rFonts w:hint="eastAsia"/>
        </w:rPr>
        <w:t>下固定值</w:t>
      </w:r>
      <w:r w:rsidR="00030CDE">
        <w:rPr>
          <w:rFonts w:hint="eastAsia"/>
        </w:rPr>
        <w:t>等参数可</w:t>
      </w:r>
      <w:r w:rsidR="00315C11">
        <w:rPr>
          <w:rFonts w:hint="eastAsia"/>
        </w:rPr>
        <w:t>设置</w:t>
      </w:r>
      <w:r w:rsidR="006934D4">
        <w:rPr>
          <w:rFonts w:hint="eastAsia"/>
        </w:rPr>
        <w:t>变化，根据</w:t>
      </w:r>
      <w:r w:rsidR="005828A5">
        <w:rPr>
          <w:rFonts w:hint="eastAsia"/>
        </w:rPr>
        <w:t>设置</w:t>
      </w:r>
      <w:r w:rsidR="00030CDE">
        <w:rPr>
          <w:rFonts w:hint="eastAsia"/>
        </w:rPr>
        <w:t>的</w:t>
      </w:r>
      <w:r w:rsidR="005828A5">
        <w:rPr>
          <w:rFonts w:hint="eastAsia"/>
        </w:rPr>
        <w:t>参数</w:t>
      </w:r>
      <w:r w:rsidR="006934D4">
        <w:rPr>
          <w:rFonts w:hint="eastAsia"/>
        </w:rPr>
        <w:t>自动生成门窗</w:t>
      </w:r>
      <w:r w:rsidR="000939AB">
        <w:rPr>
          <w:rFonts w:hint="eastAsia"/>
        </w:rPr>
        <w:t>图块。</w:t>
      </w:r>
    </w:p>
    <w:p w14:paraId="329E2958" w14:textId="5E6F9124" w:rsidR="003A6E14" w:rsidRPr="00BA50A5" w:rsidRDefault="006D69CA" w:rsidP="00CE0036">
      <w:pPr>
        <w:pStyle w:val="a0"/>
        <w:numPr>
          <w:ilvl w:val="0"/>
          <w:numId w:val="20"/>
        </w:numPr>
        <w:ind w:left="993"/>
        <w:rPr>
          <w:b/>
          <w:bCs/>
        </w:rPr>
      </w:pPr>
      <w:r w:rsidRPr="00BA50A5">
        <w:rPr>
          <w:rFonts w:hint="eastAsia"/>
          <w:b/>
          <w:bCs/>
        </w:rPr>
        <w:t>门窗</w:t>
      </w:r>
      <w:r w:rsidR="003A6E14" w:rsidRPr="00BA50A5">
        <w:rPr>
          <w:rFonts w:hint="eastAsia"/>
          <w:b/>
          <w:bCs/>
        </w:rPr>
        <w:t>原型</w:t>
      </w:r>
      <w:r w:rsidRPr="00BA50A5">
        <w:rPr>
          <w:rFonts w:hint="eastAsia"/>
          <w:b/>
          <w:bCs/>
        </w:rPr>
        <w:t>尺寸</w:t>
      </w:r>
      <w:r w:rsidR="003A6E14" w:rsidRPr="00BA50A5">
        <w:rPr>
          <w:rFonts w:hint="eastAsia"/>
          <w:b/>
          <w:bCs/>
        </w:rPr>
        <w:t>定义说明</w:t>
      </w:r>
    </w:p>
    <w:p w14:paraId="6A9E0A8A" w14:textId="3FEF103C" w:rsidR="003A6E14" w:rsidRPr="004C75B9" w:rsidRDefault="004A6DAE" w:rsidP="002A052E">
      <w:pPr>
        <w:ind w:leftChars="400" w:left="840"/>
      </w:pPr>
      <w:r w:rsidRPr="004C75B9">
        <w:rPr>
          <w:noProof/>
        </w:rPr>
        <w:drawing>
          <wp:anchor distT="0" distB="0" distL="114300" distR="114300" simplePos="0" relativeHeight="251658240" behindDoc="0" locked="0" layoutInCell="1" allowOverlap="1" wp14:anchorId="044A3B8C" wp14:editId="01F25E48">
            <wp:simplePos x="0" y="0"/>
            <wp:positionH relativeFrom="column">
              <wp:posOffset>3366366</wp:posOffset>
            </wp:positionH>
            <wp:positionV relativeFrom="paragraph">
              <wp:posOffset>2251</wp:posOffset>
            </wp:positionV>
            <wp:extent cx="2662733" cy="2675850"/>
            <wp:effectExtent l="0" t="0" r="4445" b="0"/>
            <wp:wrapSquare wrapText="bothSides"/>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662733" cy="2675850"/>
                    </a:xfrm>
                    <a:prstGeom prst="rect">
                      <a:avLst/>
                    </a:prstGeom>
                  </pic:spPr>
                </pic:pic>
              </a:graphicData>
            </a:graphic>
            <wp14:sizeRelH relativeFrom="page">
              <wp14:pctWidth>0</wp14:pctWidth>
            </wp14:sizeRelH>
            <wp14:sizeRelV relativeFrom="page">
              <wp14:pctHeight>0</wp14:pctHeight>
            </wp14:sizeRelV>
          </wp:anchor>
        </w:drawing>
      </w:r>
      <w:r w:rsidR="003A6E14" w:rsidRPr="004C75B9">
        <w:rPr>
          <w:rFonts w:hint="eastAsia"/>
        </w:rPr>
        <w:t>W</w:t>
      </w:r>
      <w:r w:rsidR="00EA1C00">
        <w:rPr>
          <w:rFonts w:hint="eastAsia"/>
        </w:rPr>
        <w:t>:</w:t>
      </w:r>
      <w:r w:rsidR="00EA1C00">
        <w:t xml:space="preserve"> </w:t>
      </w:r>
      <w:r w:rsidR="003A6E14" w:rsidRPr="004C75B9">
        <w:rPr>
          <w:rFonts w:hint="eastAsia"/>
        </w:rPr>
        <w:t>门窗洞口宽度</w:t>
      </w:r>
    </w:p>
    <w:p w14:paraId="4C07526F" w14:textId="77777777" w:rsidR="003A6E14" w:rsidRPr="004C75B9" w:rsidRDefault="003A6E14" w:rsidP="002A052E">
      <w:pPr>
        <w:ind w:leftChars="400" w:left="840"/>
      </w:pPr>
      <w:r w:rsidRPr="004C75B9">
        <w:rPr>
          <w:rFonts w:hint="eastAsia"/>
        </w:rPr>
        <w:t>H</w:t>
      </w:r>
      <w:r w:rsidRPr="004C75B9">
        <w:t xml:space="preserve">: </w:t>
      </w:r>
      <w:r w:rsidRPr="004C75B9">
        <w:rPr>
          <w:rFonts w:hint="eastAsia"/>
        </w:rPr>
        <w:t>门窗洞口高度</w:t>
      </w:r>
    </w:p>
    <w:p w14:paraId="4FF2414B" w14:textId="77777777" w:rsidR="003A6E14" w:rsidRPr="004C75B9" w:rsidRDefault="003A6E14" w:rsidP="002A052E">
      <w:pPr>
        <w:ind w:leftChars="400" w:left="840"/>
      </w:pPr>
      <w:r w:rsidRPr="004C75B9">
        <w:rPr>
          <w:rFonts w:hint="eastAsia"/>
        </w:rPr>
        <w:t>W</w:t>
      </w:r>
      <w:r w:rsidRPr="004C75B9">
        <w:t>1</w:t>
      </w:r>
      <w:r w:rsidRPr="004C75B9">
        <w:rPr>
          <w:rFonts w:hint="eastAsia"/>
        </w:rPr>
        <w:t>：开启扇宽度</w:t>
      </w:r>
    </w:p>
    <w:p w14:paraId="1BBFB357" w14:textId="3E895FD4" w:rsidR="003A6E14" w:rsidRDefault="003A6E14" w:rsidP="002A052E">
      <w:pPr>
        <w:ind w:leftChars="400" w:left="840"/>
      </w:pPr>
      <w:r w:rsidRPr="004C75B9">
        <w:rPr>
          <w:rFonts w:hint="eastAsia"/>
        </w:rPr>
        <w:t>W</w:t>
      </w:r>
      <w:r w:rsidRPr="004C75B9">
        <w:t>2</w:t>
      </w:r>
      <w:r w:rsidRPr="004C75B9">
        <w:rPr>
          <w:rFonts w:hint="eastAsia"/>
        </w:rPr>
        <w:t>：固定扇宽度</w:t>
      </w:r>
    </w:p>
    <w:p w14:paraId="372E11D2" w14:textId="46F6B4E8" w:rsidR="00C54B95" w:rsidRPr="004C75B9" w:rsidRDefault="00C54B95" w:rsidP="002A052E">
      <w:pPr>
        <w:ind w:leftChars="400" w:left="840"/>
      </w:pPr>
      <w:r>
        <w:rPr>
          <w:rFonts w:hint="eastAsia"/>
        </w:rPr>
        <w:t>W</w:t>
      </w:r>
      <w:r>
        <w:t xml:space="preserve">3: </w:t>
      </w:r>
      <w:r>
        <w:rPr>
          <w:rFonts w:hint="eastAsia"/>
        </w:rPr>
        <w:t>转角窗转角宽度</w:t>
      </w:r>
    </w:p>
    <w:p w14:paraId="244FC2F6" w14:textId="77777777" w:rsidR="003A6E14" w:rsidRPr="004C75B9" w:rsidRDefault="003A6E14" w:rsidP="002A052E">
      <w:pPr>
        <w:ind w:leftChars="400" w:left="840"/>
      </w:pPr>
      <w:r w:rsidRPr="004C75B9">
        <w:rPr>
          <w:rFonts w:hint="eastAsia"/>
        </w:rPr>
        <w:t>H</w:t>
      </w:r>
      <w:r w:rsidRPr="004C75B9">
        <w:t xml:space="preserve">1: </w:t>
      </w:r>
      <w:r w:rsidRPr="004C75B9">
        <w:rPr>
          <w:rFonts w:hint="eastAsia"/>
        </w:rPr>
        <w:t>开启扇高度（有下固定或上固定情况）</w:t>
      </w:r>
    </w:p>
    <w:p w14:paraId="22F70D3E" w14:textId="0A22AC02" w:rsidR="003A6E14" w:rsidRDefault="003A6E14" w:rsidP="002A052E">
      <w:pPr>
        <w:ind w:leftChars="400" w:left="840"/>
      </w:pPr>
      <w:r w:rsidRPr="004C75B9">
        <w:t>H2</w:t>
      </w:r>
      <w:r w:rsidR="00C54B95">
        <w:t xml:space="preserve">: </w:t>
      </w:r>
      <w:r w:rsidRPr="004C75B9">
        <w:rPr>
          <w:rFonts w:hint="eastAsia"/>
        </w:rPr>
        <w:t>下固定高度</w:t>
      </w:r>
    </w:p>
    <w:p w14:paraId="40F11252" w14:textId="38FF4214" w:rsidR="00C54B95" w:rsidRDefault="00C54B95" w:rsidP="002A052E">
      <w:pPr>
        <w:ind w:leftChars="400" w:left="840"/>
      </w:pPr>
      <w:r>
        <w:rPr>
          <w:rFonts w:hint="eastAsia"/>
        </w:rPr>
        <w:t>H</w:t>
      </w:r>
      <w:r>
        <w:t>3</w:t>
      </w:r>
      <w:r w:rsidRPr="004C75B9">
        <w:t xml:space="preserve">: </w:t>
      </w:r>
      <w:r w:rsidR="004A6DAE">
        <w:rPr>
          <w:rFonts w:hint="eastAsia"/>
        </w:rPr>
        <w:t>圆顶高度</w:t>
      </w:r>
    </w:p>
    <w:p w14:paraId="3232BEE7" w14:textId="074C5823" w:rsidR="00C54B95" w:rsidRPr="004C75B9" w:rsidRDefault="00C54B95" w:rsidP="002A052E">
      <w:pPr>
        <w:ind w:leftChars="400" w:left="840"/>
      </w:pPr>
      <w:r>
        <w:lastRenderedPageBreak/>
        <w:t xml:space="preserve">R: </w:t>
      </w:r>
      <w:r>
        <w:rPr>
          <w:rFonts w:hint="eastAsia"/>
        </w:rPr>
        <w:t>圆弧窗圆弧半径</w:t>
      </w:r>
      <w:r>
        <w:t xml:space="preserve"> </w:t>
      </w:r>
    </w:p>
    <w:p w14:paraId="6F585EA1" w14:textId="543CBE1E" w:rsidR="00E22B82" w:rsidRPr="004C75B9" w:rsidRDefault="00EA1C00" w:rsidP="004A6DAE">
      <w:pPr>
        <w:ind w:leftChars="400" w:left="840"/>
      </w:pPr>
      <w:r>
        <w:t>a</w:t>
      </w:r>
      <w:r>
        <w:rPr>
          <w:rFonts w:hint="eastAsia"/>
        </w:rPr>
        <w:t>:</w:t>
      </w:r>
      <w:r w:rsidR="003A6E14" w:rsidRPr="004C75B9">
        <w:rPr>
          <w:rFonts w:hint="eastAsia"/>
        </w:rPr>
        <w:t xml:space="preserve"> 塞缝尺寸</w:t>
      </w:r>
    </w:p>
    <w:p w14:paraId="44C2C4F8" w14:textId="4B27EB9F" w:rsidR="003A6E14" w:rsidRPr="00F77A01" w:rsidRDefault="006D69CA" w:rsidP="00CE0036">
      <w:pPr>
        <w:pStyle w:val="a0"/>
        <w:numPr>
          <w:ilvl w:val="0"/>
          <w:numId w:val="20"/>
        </w:numPr>
        <w:ind w:left="993"/>
        <w:rPr>
          <w:b/>
          <w:bCs/>
        </w:rPr>
      </w:pPr>
      <w:r w:rsidRPr="00F77A01">
        <w:rPr>
          <w:rFonts w:hint="eastAsia"/>
          <w:b/>
          <w:bCs/>
        </w:rPr>
        <w:t>动态</w:t>
      </w:r>
      <w:r w:rsidR="00CF0BA2" w:rsidRPr="00F77A01">
        <w:rPr>
          <w:rFonts w:hint="eastAsia"/>
          <w:b/>
          <w:bCs/>
        </w:rPr>
        <w:t>原型</w:t>
      </w:r>
      <w:r w:rsidR="00AC4AEF">
        <w:rPr>
          <w:rFonts w:hint="eastAsia"/>
          <w:b/>
          <w:bCs/>
        </w:rPr>
        <w:t>拆解逻辑</w:t>
      </w:r>
    </w:p>
    <w:p w14:paraId="6401A2B1" w14:textId="357D2AF9" w:rsidR="00AC4AEF" w:rsidRDefault="006D69CA" w:rsidP="00AC4AEF">
      <w:pPr>
        <w:ind w:left="420" w:firstLine="420"/>
      </w:pPr>
      <w:r>
        <w:rPr>
          <w:rFonts w:hint="eastAsia"/>
        </w:rPr>
        <w:t>由融创组织设计院建立窗户原型和拆分逻辑</w:t>
      </w:r>
      <w:r w:rsidR="00AC4AEF">
        <w:rPr>
          <w:rFonts w:hint="eastAsia"/>
        </w:rPr>
        <w:t>，如下图所示，拆解逻辑主要是定义原型的尺寸范围，各个参数的取值</w:t>
      </w:r>
      <w:r w:rsidR="00D137C6">
        <w:rPr>
          <w:rFonts w:hint="eastAsia"/>
        </w:rPr>
        <w:t>计算</w:t>
      </w:r>
      <w:r w:rsidR="00AC4AEF">
        <w:rPr>
          <w:rFonts w:hint="eastAsia"/>
        </w:rPr>
        <w:t>方式</w:t>
      </w:r>
      <w:r w:rsidR="00D137C6">
        <w:rPr>
          <w:rFonts w:hint="eastAsia"/>
        </w:rPr>
        <w:t>、取值选型和范围等</w:t>
      </w:r>
      <w:r w:rsidR="00AC4AEF">
        <w:rPr>
          <w:rFonts w:hint="eastAsia"/>
        </w:rPr>
        <w:t>、通风量公式、门窗面积公式等。</w:t>
      </w:r>
    </w:p>
    <w:p w14:paraId="5418A938" w14:textId="5538032A" w:rsidR="00171833" w:rsidRDefault="00BA50A5" w:rsidP="00081B68">
      <w:pPr>
        <w:ind w:left="420" w:firstLine="6"/>
        <w:jc w:val="center"/>
      </w:pPr>
      <w:r>
        <w:rPr>
          <w:noProof/>
        </w:rPr>
        <w:drawing>
          <wp:inline distT="0" distB="0" distL="0" distR="0" wp14:anchorId="03D19998" wp14:editId="59D4D68F">
            <wp:extent cx="2639209" cy="368046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68539" cy="3721361"/>
                    </a:xfrm>
                    <a:prstGeom prst="rect">
                      <a:avLst/>
                    </a:prstGeom>
                  </pic:spPr>
                </pic:pic>
              </a:graphicData>
            </a:graphic>
          </wp:inline>
        </w:drawing>
      </w:r>
    </w:p>
    <w:p w14:paraId="4C4897BA" w14:textId="5F02F740" w:rsidR="00D77144" w:rsidRPr="00D77144" w:rsidRDefault="00D77144" w:rsidP="00CE0036">
      <w:pPr>
        <w:pStyle w:val="a0"/>
        <w:numPr>
          <w:ilvl w:val="0"/>
          <w:numId w:val="19"/>
        </w:numPr>
        <w:rPr>
          <w:b/>
          <w:bCs/>
        </w:rPr>
      </w:pPr>
      <w:r w:rsidRPr="00D77144">
        <w:rPr>
          <w:rFonts w:hint="eastAsia"/>
          <w:b/>
          <w:bCs/>
        </w:rPr>
        <w:t>静态</w:t>
      </w:r>
      <w:r w:rsidR="001A4397">
        <w:rPr>
          <w:rFonts w:hint="eastAsia"/>
          <w:b/>
          <w:bCs/>
        </w:rPr>
        <w:t>门窗</w:t>
      </w:r>
      <w:r w:rsidRPr="00D77144">
        <w:rPr>
          <w:rFonts w:hint="eastAsia"/>
          <w:b/>
          <w:bCs/>
        </w:rPr>
        <w:t>原型</w:t>
      </w:r>
    </w:p>
    <w:p w14:paraId="08F59D18" w14:textId="60DE4C94" w:rsidR="003A6E14" w:rsidRPr="003A6E14" w:rsidRDefault="001A4397" w:rsidP="00081B68">
      <w:pPr>
        <w:pStyle w:val="a0"/>
        <w:ind w:left="567" w:firstLineChars="135" w:firstLine="283"/>
      </w:pPr>
      <w:r>
        <w:rPr>
          <w:rFonts w:hint="eastAsia"/>
        </w:rPr>
        <w:t>静态原型为</w:t>
      </w:r>
      <w:r w:rsidR="00EA6C7E">
        <w:rPr>
          <w:rFonts w:hint="eastAsia"/>
        </w:rPr>
        <w:t>样式固定，</w:t>
      </w:r>
      <w:r w:rsidR="00FE092F">
        <w:rPr>
          <w:rFonts w:hint="eastAsia"/>
        </w:rPr>
        <w:t>门窗</w:t>
      </w:r>
      <w:r w:rsidR="009F4215">
        <w:rPr>
          <w:rFonts w:hint="eastAsia"/>
        </w:rPr>
        <w:t>高度宽度、开启扇宽度高度等所有尺寸固定</w:t>
      </w:r>
      <w:r w:rsidR="00D7043F">
        <w:rPr>
          <w:rFonts w:hint="eastAsia"/>
        </w:rPr>
        <w:t>的门窗</w:t>
      </w:r>
      <w:r w:rsidR="00EA6C7E">
        <w:rPr>
          <w:rFonts w:hint="eastAsia"/>
        </w:rPr>
        <w:t>。</w:t>
      </w:r>
      <w:r w:rsidR="00F62227">
        <w:rPr>
          <w:rFonts w:hint="eastAsia"/>
        </w:rPr>
        <w:t>为方便检索，静态原型同样需要建立属性数据。</w:t>
      </w:r>
    </w:p>
    <w:p w14:paraId="6AD1DF53" w14:textId="10716D70" w:rsidR="003E1D44" w:rsidRDefault="003E1D44" w:rsidP="006743C6">
      <w:pPr>
        <w:pStyle w:val="3"/>
      </w:pPr>
      <w:bookmarkStart w:id="21" w:name="_Toc20729019"/>
      <w:r>
        <w:rPr>
          <w:rFonts w:hint="eastAsia"/>
        </w:rPr>
        <w:t>门窗二次深化设计</w:t>
      </w:r>
      <w:bookmarkEnd w:id="21"/>
    </w:p>
    <w:p w14:paraId="6A8025F2" w14:textId="756E0449" w:rsidR="003E1D44" w:rsidRDefault="005F7BC2" w:rsidP="00B33704">
      <w:pPr>
        <w:ind w:firstLineChars="200" w:firstLine="420"/>
      </w:pPr>
      <w:r>
        <w:rPr>
          <w:rFonts w:hint="eastAsia"/>
        </w:rPr>
        <w:t>门窗二次深化设计是在完成建筑施工图设计后，由设计顾问对设计图纸中的门窗进行深化设计，包括设置门窗型材、玻璃、附框</w:t>
      </w:r>
      <w:r w:rsidR="00F0013B">
        <w:rPr>
          <w:rFonts w:hint="eastAsia"/>
        </w:rPr>
        <w:t>、</w:t>
      </w:r>
      <w:r>
        <w:rPr>
          <w:rFonts w:hint="eastAsia"/>
        </w:rPr>
        <w:t>塞缝尺寸等。</w:t>
      </w:r>
    </w:p>
    <w:p w14:paraId="4F789DBD" w14:textId="6B2CE8AB" w:rsidR="00D865AA" w:rsidRDefault="00D865AA" w:rsidP="006743C6">
      <w:pPr>
        <w:pStyle w:val="4"/>
      </w:pPr>
      <w:r>
        <w:rPr>
          <w:rFonts w:hint="eastAsia"/>
        </w:rPr>
        <w:t>原型界面</w:t>
      </w:r>
    </w:p>
    <w:p w14:paraId="3E2E0E50" w14:textId="78073D8C" w:rsidR="00732265" w:rsidRDefault="00A62FA6" w:rsidP="00081B68">
      <w:pPr>
        <w:jc w:val="center"/>
      </w:pPr>
      <w:r>
        <w:rPr>
          <w:noProof/>
        </w:rPr>
        <w:lastRenderedPageBreak/>
        <w:drawing>
          <wp:inline distT="0" distB="0" distL="0" distR="0" wp14:anchorId="4DEAEA08" wp14:editId="09D7CD28">
            <wp:extent cx="2671638" cy="3173039"/>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91784" cy="3196965"/>
                    </a:xfrm>
                    <a:prstGeom prst="rect">
                      <a:avLst/>
                    </a:prstGeom>
                  </pic:spPr>
                </pic:pic>
              </a:graphicData>
            </a:graphic>
          </wp:inline>
        </w:drawing>
      </w:r>
    </w:p>
    <w:p w14:paraId="28B252C3" w14:textId="6B519D41" w:rsidR="00D865AA" w:rsidRDefault="00D865AA" w:rsidP="006743C6">
      <w:pPr>
        <w:pStyle w:val="4"/>
      </w:pPr>
      <w:r>
        <w:rPr>
          <w:rFonts w:hint="eastAsia"/>
        </w:rPr>
        <w:t>功能描述</w:t>
      </w:r>
    </w:p>
    <w:p w14:paraId="350AA5A0" w14:textId="440805B7" w:rsidR="00D865AA" w:rsidRDefault="00B1024F" w:rsidP="005F7BC2">
      <w:pPr>
        <w:ind w:left="420"/>
      </w:pPr>
      <w:r>
        <w:rPr>
          <w:rFonts w:hint="eastAsia"/>
        </w:rPr>
        <w:t>门窗二次深化设计包括如下功能部分：</w:t>
      </w:r>
    </w:p>
    <w:tbl>
      <w:tblPr>
        <w:tblStyle w:val="af0"/>
        <w:tblW w:w="0" w:type="auto"/>
        <w:tblInd w:w="851" w:type="dxa"/>
        <w:tblLook w:val="04A0" w:firstRow="1" w:lastRow="0" w:firstColumn="1" w:lastColumn="0" w:noHBand="0" w:noVBand="1"/>
      </w:tblPr>
      <w:tblGrid>
        <w:gridCol w:w="1271"/>
        <w:gridCol w:w="2409"/>
        <w:gridCol w:w="5205"/>
      </w:tblGrid>
      <w:tr w:rsidR="00B87A3D" w14:paraId="4625CD75" w14:textId="77777777" w:rsidTr="00CA6E63">
        <w:tc>
          <w:tcPr>
            <w:tcW w:w="1271" w:type="dxa"/>
            <w:shd w:val="clear" w:color="auto" w:fill="0070C0"/>
            <w:vAlign w:val="center"/>
          </w:tcPr>
          <w:p w14:paraId="032CE133" w14:textId="77777777" w:rsidR="00B87A3D" w:rsidRPr="0092239A" w:rsidRDefault="00B87A3D" w:rsidP="00CA6E63">
            <w:pPr>
              <w:pStyle w:val="a0"/>
              <w:spacing w:line="240" w:lineRule="auto"/>
              <w:jc w:val="center"/>
              <w:rPr>
                <w:color w:val="FFFFFF" w:themeColor="background1"/>
              </w:rPr>
            </w:pPr>
            <w:r>
              <w:rPr>
                <w:rFonts w:hint="eastAsia"/>
                <w:color w:val="FFFFFF" w:themeColor="background1"/>
              </w:rPr>
              <w:t>序号</w:t>
            </w:r>
          </w:p>
        </w:tc>
        <w:tc>
          <w:tcPr>
            <w:tcW w:w="2409" w:type="dxa"/>
            <w:shd w:val="clear" w:color="auto" w:fill="0070C0"/>
            <w:vAlign w:val="center"/>
          </w:tcPr>
          <w:p w14:paraId="6BC81155" w14:textId="77777777" w:rsidR="00B87A3D" w:rsidRPr="0092239A" w:rsidRDefault="00B87A3D" w:rsidP="00CA6E63">
            <w:pPr>
              <w:pStyle w:val="a0"/>
              <w:spacing w:line="240" w:lineRule="auto"/>
              <w:jc w:val="center"/>
              <w:rPr>
                <w:color w:val="FFFFFF" w:themeColor="background1"/>
              </w:rPr>
            </w:pPr>
            <w:r>
              <w:rPr>
                <w:rFonts w:hint="eastAsia"/>
                <w:color w:val="FFFFFF" w:themeColor="background1"/>
              </w:rPr>
              <w:t>字段名称</w:t>
            </w:r>
          </w:p>
        </w:tc>
        <w:tc>
          <w:tcPr>
            <w:tcW w:w="5205" w:type="dxa"/>
            <w:shd w:val="clear" w:color="auto" w:fill="0070C0"/>
            <w:vAlign w:val="center"/>
          </w:tcPr>
          <w:p w14:paraId="754DD65E" w14:textId="77777777" w:rsidR="00B87A3D" w:rsidRPr="0092239A" w:rsidRDefault="00B87A3D" w:rsidP="00CA6E63">
            <w:pPr>
              <w:pStyle w:val="a0"/>
              <w:spacing w:line="240" w:lineRule="auto"/>
              <w:jc w:val="center"/>
              <w:rPr>
                <w:color w:val="FFFFFF" w:themeColor="background1"/>
              </w:rPr>
            </w:pPr>
            <w:r>
              <w:rPr>
                <w:rFonts w:hint="eastAsia"/>
                <w:color w:val="FFFFFF" w:themeColor="background1"/>
              </w:rPr>
              <w:t>规则说明</w:t>
            </w:r>
          </w:p>
        </w:tc>
      </w:tr>
      <w:tr w:rsidR="00B87A3D" w14:paraId="6765CC6D" w14:textId="77777777" w:rsidTr="00CA6E63">
        <w:tc>
          <w:tcPr>
            <w:tcW w:w="1271" w:type="dxa"/>
            <w:vAlign w:val="center"/>
          </w:tcPr>
          <w:p w14:paraId="3347DE57" w14:textId="77777777" w:rsidR="00B87A3D" w:rsidRDefault="00B87A3D" w:rsidP="00CA6E63">
            <w:pPr>
              <w:pStyle w:val="a0"/>
              <w:spacing w:line="240" w:lineRule="auto"/>
              <w:jc w:val="center"/>
            </w:pPr>
            <w:r>
              <w:rPr>
                <w:rFonts w:hint="eastAsia"/>
              </w:rPr>
              <w:t>1</w:t>
            </w:r>
          </w:p>
        </w:tc>
        <w:tc>
          <w:tcPr>
            <w:tcW w:w="2409" w:type="dxa"/>
            <w:vAlign w:val="center"/>
          </w:tcPr>
          <w:p w14:paraId="67298B77" w14:textId="3253B016" w:rsidR="00B87A3D" w:rsidRDefault="00B87A3D" w:rsidP="00CA6E63">
            <w:pPr>
              <w:pStyle w:val="a0"/>
              <w:spacing w:line="240" w:lineRule="auto"/>
              <w:jc w:val="center"/>
            </w:pPr>
            <w:r>
              <w:rPr>
                <w:rFonts w:hint="eastAsia"/>
              </w:rPr>
              <w:t>窗编号</w:t>
            </w:r>
          </w:p>
        </w:tc>
        <w:tc>
          <w:tcPr>
            <w:tcW w:w="5205" w:type="dxa"/>
          </w:tcPr>
          <w:p w14:paraId="7EBD3FB7" w14:textId="77777777" w:rsidR="00B87A3D" w:rsidRDefault="00B87A3D" w:rsidP="00B87A3D">
            <w:pPr>
              <w:pStyle w:val="a0"/>
              <w:spacing w:line="240" w:lineRule="auto"/>
            </w:pPr>
            <w:r>
              <w:rPr>
                <w:rFonts w:hint="eastAsia"/>
              </w:rPr>
              <w:t>可通过输入窗编号选择，也可在</w:t>
            </w:r>
            <w:r>
              <w:t>CAD图上进行选择；</w:t>
            </w:r>
          </w:p>
          <w:p w14:paraId="1B0C3BCE" w14:textId="77777777" w:rsidR="00B87A3D" w:rsidRDefault="00B87A3D" w:rsidP="00B87A3D">
            <w:pPr>
              <w:pStyle w:val="a0"/>
              <w:spacing w:line="240" w:lineRule="auto"/>
            </w:pPr>
            <w:r>
              <w:rPr>
                <w:rFonts w:hint="eastAsia"/>
              </w:rPr>
              <w:t>图上选择可同时选择多个，框选时程序自动过滤只选择门窗实体类型；</w:t>
            </w:r>
          </w:p>
          <w:p w14:paraId="3FD84898" w14:textId="3F5EFDB7" w:rsidR="00B87A3D" w:rsidRDefault="00B87A3D" w:rsidP="00B87A3D">
            <w:pPr>
              <w:pStyle w:val="a0"/>
              <w:spacing w:line="240" w:lineRule="auto"/>
            </w:pPr>
            <w:r>
              <w:rPr>
                <w:rFonts w:hint="eastAsia"/>
              </w:rPr>
              <w:t>多选门窗时能够对选择的门窗属性统一设置</w:t>
            </w:r>
          </w:p>
        </w:tc>
      </w:tr>
      <w:tr w:rsidR="00B87A3D" w14:paraId="39F8588D" w14:textId="77777777" w:rsidTr="00CA6E63">
        <w:tc>
          <w:tcPr>
            <w:tcW w:w="1271" w:type="dxa"/>
            <w:vAlign w:val="center"/>
          </w:tcPr>
          <w:p w14:paraId="4760704D" w14:textId="77777777" w:rsidR="00B87A3D" w:rsidRDefault="00B87A3D" w:rsidP="00CA6E63">
            <w:pPr>
              <w:pStyle w:val="a0"/>
              <w:spacing w:line="240" w:lineRule="auto"/>
              <w:jc w:val="center"/>
            </w:pPr>
            <w:r>
              <w:t>2</w:t>
            </w:r>
          </w:p>
        </w:tc>
        <w:tc>
          <w:tcPr>
            <w:tcW w:w="2409" w:type="dxa"/>
            <w:vAlign w:val="center"/>
          </w:tcPr>
          <w:p w14:paraId="59C119BB" w14:textId="7AD2F2CA" w:rsidR="00B87A3D" w:rsidRDefault="00B87A3D" w:rsidP="00CA6E63">
            <w:pPr>
              <w:pStyle w:val="a0"/>
              <w:spacing w:line="240" w:lineRule="auto"/>
              <w:jc w:val="center"/>
            </w:pPr>
            <w:r>
              <w:rPr>
                <w:rFonts w:hint="eastAsia"/>
              </w:rPr>
              <w:t>节能系数</w:t>
            </w:r>
          </w:p>
        </w:tc>
        <w:tc>
          <w:tcPr>
            <w:tcW w:w="5205" w:type="dxa"/>
          </w:tcPr>
          <w:p w14:paraId="6004FA04" w14:textId="6D6791D9" w:rsidR="00B87A3D" w:rsidRPr="00B87A3D" w:rsidRDefault="00B87A3D" w:rsidP="00CA6E63">
            <w:pPr>
              <w:pStyle w:val="a0"/>
              <w:spacing w:line="240" w:lineRule="auto"/>
            </w:pPr>
            <w:r>
              <w:rPr>
                <w:rFonts w:hint="eastAsia"/>
              </w:rPr>
              <w:t>施工图</w:t>
            </w:r>
            <w:r w:rsidRPr="00B87A3D">
              <w:rPr>
                <w:rFonts w:hint="eastAsia"/>
              </w:rPr>
              <w:t>设计人员设置节能系数，顾问人员只能查看不能修改。节能系数用于校验玻璃型材和玻璃的选型。</w:t>
            </w:r>
          </w:p>
        </w:tc>
      </w:tr>
      <w:tr w:rsidR="00B87A3D" w14:paraId="563E43C2" w14:textId="77777777" w:rsidTr="00CA6E63">
        <w:tc>
          <w:tcPr>
            <w:tcW w:w="1271" w:type="dxa"/>
            <w:vAlign w:val="center"/>
          </w:tcPr>
          <w:p w14:paraId="0769DEAF" w14:textId="77777777" w:rsidR="00B87A3D" w:rsidRDefault="00B87A3D" w:rsidP="00CA6E63">
            <w:pPr>
              <w:pStyle w:val="a0"/>
              <w:spacing w:line="240" w:lineRule="auto"/>
              <w:jc w:val="center"/>
            </w:pPr>
            <w:r>
              <w:t>3</w:t>
            </w:r>
          </w:p>
        </w:tc>
        <w:tc>
          <w:tcPr>
            <w:tcW w:w="2409" w:type="dxa"/>
            <w:vAlign w:val="center"/>
          </w:tcPr>
          <w:p w14:paraId="0390A1AA" w14:textId="40B586F5" w:rsidR="00B87A3D" w:rsidRDefault="00B87A3D" w:rsidP="00CA6E63">
            <w:pPr>
              <w:pStyle w:val="a0"/>
              <w:spacing w:line="240" w:lineRule="auto"/>
              <w:jc w:val="center"/>
            </w:pPr>
            <w:r>
              <w:rPr>
                <w:rFonts w:hint="eastAsia"/>
              </w:rPr>
              <w:t>材质类型</w:t>
            </w:r>
          </w:p>
        </w:tc>
        <w:tc>
          <w:tcPr>
            <w:tcW w:w="5205" w:type="dxa"/>
          </w:tcPr>
          <w:p w14:paraId="5E96B22D" w14:textId="6FC6E892" w:rsidR="00B87A3D" w:rsidRDefault="006C175E" w:rsidP="00CA6E63">
            <w:pPr>
              <w:pStyle w:val="a0"/>
              <w:spacing w:line="240" w:lineRule="auto"/>
            </w:pPr>
            <w:r>
              <w:rPr>
                <w:rFonts w:hint="eastAsia"/>
              </w:rPr>
              <w:t>分为铝型材和塑钢，默认为</w:t>
            </w:r>
            <w:r w:rsidR="00656FB1">
              <w:rPr>
                <w:rFonts w:hint="eastAsia"/>
              </w:rPr>
              <w:t>铝型材</w:t>
            </w:r>
          </w:p>
        </w:tc>
      </w:tr>
      <w:tr w:rsidR="00B87A3D" w14:paraId="7EFB52A1" w14:textId="77777777" w:rsidTr="00CA6E63">
        <w:tc>
          <w:tcPr>
            <w:tcW w:w="1271" w:type="dxa"/>
            <w:vAlign w:val="center"/>
          </w:tcPr>
          <w:p w14:paraId="2DBA5A65" w14:textId="77777777" w:rsidR="00B87A3D" w:rsidRDefault="00B87A3D" w:rsidP="00CA6E63">
            <w:pPr>
              <w:pStyle w:val="a0"/>
              <w:spacing w:line="240" w:lineRule="auto"/>
              <w:jc w:val="center"/>
            </w:pPr>
            <w:r>
              <w:t>4</w:t>
            </w:r>
          </w:p>
        </w:tc>
        <w:tc>
          <w:tcPr>
            <w:tcW w:w="2409" w:type="dxa"/>
            <w:vAlign w:val="center"/>
          </w:tcPr>
          <w:p w14:paraId="612AA443" w14:textId="0F0745D1" w:rsidR="00B87A3D" w:rsidRDefault="00B87A3D" w:rsidP="00CA6E63">
            <w:pPr>
              <w:pStyle w:val="a0"/>
              <w:spacing w:line="240" w:lineRule="auto"/>
              <w:jc w:val="center"/>
            </w:pPr>
            <w:r>
              <w:rPr>
                <w:rFonts w:hint="eastAsia"/>
              </w:rPr>
              <w:t>型材</w:t>
            </w:r>
          </w:p>
        </w:tc>
        <w:tc>
          <w:tcPr>
            <w:tcW w:w="5205" w:type="dxa"/>
          </w:tcPr>
          <w:p w14:paraId="3BEC9ACC" w14:textId="09CDCA08" w:rsidR="00B87A3D" w:rsidRDefault="00E32BA3" w:rsidP="00CA6E63">
            <w:pPr>
              <w:pStyle w:val="a0"/>
              <w:spacing w:line="240" w:lineRule="auto"/>
            </w:pPr>
            <w:r>
              <w:rPr>
                <w:rFonts w:hint="eastAsia"/>
              </w:rPr>
              <w:t>型材分为3</w:t>
            </w:r>
            <w:r>
              <w:t>8</w:t>
            </w:r>
            <w:r>
              <w:rPr>
                <w:rFonts w:hint="eastAsia"/>
              </w:rPr>
              <w:t>个系列</w:t>
            </w:r>
          </w:p>
        </w:tc>
      </w:tr>
      <w:tr w:rsidR="00B87A3D" w14:paraId="73A02841" w14:textId="77777777" w:rsidTr="00CA6E63">
        <w:trPr>
          <w:trHeight w:val="248"/>
        </w:trPr>
        <w:tc>
          <w:tcPr>
            <w:tcW w:w="1271" w:type="dxa"/>
            <w:vAlign w:val="center"/>
          </w:tcPr>
          <w:p w14:paraId="0A9DF87B" w14:textId="77777777" w:rsidR="00B87A3D" w:rsidRDefault="00B87A3D" w:rsidP="00CA6E63">
            <w:pPr>
              <w:pStyle w:val="a0"/>
              <w:spacing w:line="240" w:lineRule="auto"/>
              <w:jc w:val="center"/>
            </w:pPr>
            <w:r>
              <w:t>5</w:t>
            </w:r>
          </w:p>
        </w:tc>
        <w:tc>
          <w:tcPr>
            <w:tcW w:w="2409" w:type="dxa"/>
            <w:vAlign w:val="center"/>
          </w:tcPr>
          <w:p w14:paraId="69524240" w14:textId="250E0A1E" w:rsidR="00B87A3D" w:rsidRDefault="00B87A3D" w:rsidP="00CA6E63">
            <w:pPr>
              <w:pStyle w:val="a0"/>
              <w:spacing w:line="240" w:lineRule="auto"/>
              <w:jc w:val="center"/>
            </w:pPr>
            <w:r>
              <w:rPr>
                <w:rFonts w:hint="eastAsia"/>
              </w:rPr>
              <w:t>玻璃</w:t>
            </w:r>
          </w:p>
        </w:tc>
        <w:tc>
          <w:tcPr>
            <w:tcW w:w="5205" w:type="dxa"/>
          </w:tcPr>
          <w:p w14:paraId="13C47A9A" w14:textId="0CAA6A0F" w:rsidR="00B87A3D" w:rsidRDefault="00E32BA3" w:rsidP="00CA6E63">
            <w:pPr>
              <w:pStyle w:val="a0"/>
              <w:spacing w:line="240" w:lineRule="auto"/>
            </w:pPr>
            <w:r>
              <w:rPr>
                <w:rFonts w:hint="eastAsia"/>
              </w:rPr>
              <w:t>玻璃分单玻、双玻、三玻，是否钢化等多种类型，玻璃和型材需想匹配</w:t>
            </w:r>
          </w:p>
        </w:tc>
      </w:tr>
      <w:tr w:rsidR="00B87A3D" w14:paraId="142A16EF" w14:textId="77777777" w:rsidTr="00CA6E63">
        <w:tc>
          <w:tcPr>
            <w:tcW w:w="1271" w:type="dxa"/>
            <w:vAlign w:val="center"/>
          </w:tcPr>
          <w:p w14:paraId="62353C4C" w14:textId="77777777" w:rsidR="00B87A3D" w:rsidRDefault="00B87A3D" w:rsidP="00CA6E63">
            <w:pPr>
              <w:pStyle w:val="a0"/>
              <w:spacing w:line="240" w:lineRule="auto"/>
              <w:jc w:val="center"/>
            </w:pPr>
            <w:r>
              <w:t>6</w:t>
            </w:r>
          </w:p>
        </w:tc>
        <w:tc>
          <w:tcPr>
            <w:tcW w:w="2409" w:type="dxa"/>
            <w:vAlign w:val="center"/>
          </w:tcPr>
          <w:p w14:paraId="2F572506" w14:textId="26A6D44D" w:rsidR="00B87A3D" w:rsidRDefault="00B87A3D" w:rsidP="00CA6E63">
            <w:pPr>
              <w:pStyle w:val="a0"/>
              <w:spacing w:line="240" w:lineRule="auto"/>
              <w:jc w:val="center"/>
            </w:pPr>
            <w:r>
              <w:rPr>
                <w:rFonts w:hint="eastAsia"/>
              </w:rPr>
              <w:t>塞缝</w:t>
            </w:r>
          </w:p>
        </w:tc>
        <w:tc>
          <w:tcPr>
            <w:tcW w:w="5205" w:type="dxa"/>
          </w:tcPr>
          <w:p w14:paraId="3D3422DC" w14:textId="3EBCB470" w:rsidR="00B87A3D" w:rsidRDefault="00E32BA3" w:rsidP="00CA6E63">
            <w:pPr>
              <w:pStyle w:val="a0"/>
              <w:spacing w:line="240" w:lineRule="auto"/>
            </w:pPr>
            <w:r>
              <w:rPr>
                <w:rFonts w:hint="eastAsia"/>
              </w:rPr>
              <w:t>是否尺寸选择可选择，也可输入</w:t>
            </w:r>
          </w:p>
        </w:tc>
      </w:tr>
      <w:tr w:rsidR="00B87A3D" w14:paraId="7D939D51" w14:textId="77777777" w:rsidTr="00CA6E63">
        <w:tc>
          <w:tcPr>
            <w:tcW w:w="1271" w:type="dxa"/>
            <w:vAlign w:val="center"/>
          </w:tcPr>
          <w:p w14:paraId="2DBE8D77" w14:textId="77777777" w:rsidR="00B87A3D" w:rsidRDefault="00B87A3D" w:rsidP="00CA6E63">
            <w:pPr>
              <w:pStyle w:val="a0"/>
              <w:spacing w:line="240" w:lineRule="auto"/>
              <w:jc w:val="center"/>
            </w:pPr>
            <w:r>
              <w:t>7</w:t>
            </w:r>
          </w:p>
        </w:tc>
        <w:tc>
          <w:tcPr>
            <w:tcW w:w="2409" w:type="dxa"/>
            <w:vAlign w:val="center"/>
          </w:tcPr>
          <w:p w14:paraId="0245E261" w14:textId="692B58AD" w:rsidR="00B87A3D" w:rsidRDefault="00B87A3D" w:rsidP="00CA6E63">
            <w:pPr>
              <w:pStyle w:val="a0"/>
              <w:spacing w:line="240" w:lineRule="auto"/>
              <w:jc w:val="center"/>
            </w:pPr>
            <w:r>
              <w:rPr>
                <w:rFonts w:hint="eastAsia"/>
              </w:rPr>
              <w:t>附框</w:t>
            </w:r>
          </w:p>
        </w:tc>
        <w:tc>
          <w:tcPr>
            <w:tcW w:w="5205" w:type="dxa"/>
          </w:tcPr>
          <w:p w14:paraId="4E0A560A" w14:textId="40DF55D6" w:rsidR="00B87A3D" w:rsidRDefault="00E32BA3" w:rsidP="00CA6E63">
            <w:pPr>
              <w:pStyle w:val="a0"/>
              <w:spacing w:line="240" w:lineRule="auto"/>
            </w:pPr>
            <w:r>
              <w:rPr>
                <w:rFonts w:hint="eastAsia"/>
              </w:rPr>
              <w:t>附框可设置是否有附框，以及附框的尺寸</w:t>
            </w:r>
          </w:p>
        </w:tc>
      </w:tr>
    </w:tbl>
    <w:p w14:paraId="6084B1DB" w14:textId="5DA80B5A" w:rsidR="00EE08F9" w:rsidRDefault="00EE08F9" w:rsidP="00382A57">
      <w:pPr>
        <w:ind w:left="436" w:firstLine="420"/>
      </w:pPr>
    </w:p>
    <w:p w14:paraId="081BFC55" w14:textId="77777777" w:rsidR="00EE08F9" w:rsidRDefault="00EE08F9" w:rsidP="006743C6">
      <w:pPr>
        <w:pStyle w:val="3"/>
      </w:pPr>
      <w:bookmarkStart w:id="22" w:name="_Toc20729020"/>
      <w:r>
        <w:rPr>
          <w:rFonts w:hint="eastAsia"/>
        </w:rPr>
        <w:t>门窗算量</w:t>
      </w:r>
      <w:bookmarkEnd w:id="22"/>
    </w:p>
    <w:p w14:paraId="34ABF2C4" w14:textId="77777777" w:rsidR="00EE08F9" w:rsidRDefault="00EE08F9" w:rsidP="006743C6">
      <w:pPr>
        <w:pStyle w:val="4"/>
      </w:pPr>
      <w:r>
        <w:rPr>
          <w:rFonts w:hint="eastAsia"/>
        </w:rPr>
        <w:t>门窗表</w:t>
      </w:r>
    </w:p>
    <w:p w14:paraId="438D1149" w14:textId="77777777" w:rsidR="00EE08F9" w:rsidRPr="00674B1A" w:rsidRDefault="00EE08F9" w:rsidP="00EE08F9">
      <w:pPr>
        <w:ind w:left="420" w:firstLine="420"/>
      </w:pPr>
      <w:r>
        <w:rPr>
          <w:rFonts w:hint="eastAsia"/>
        </w:rPr>
        <w:t>可选择图纸范围或完整图纸生成门窗表</w:t>
      </w:r>
    </w:p>
    <w:p w14:paraId="12498314" w14:textId="42E4FEC9" w:rsidR="00B949ED" w:rsidRDefault="00B949ED" w:rsidP="00B94270">
      <w:pPr>
        <w:pStyle w:val="a0"/>
        <w:numPr>
          <w:ilvl w:val="0"/>
          <w:numId w:val="55"/>
        </w:numPr>
      </w:pPr>
      <w:r>
        <w:rPr>
          <w:rFonts w:hint="eastAsia"/>
        </w:rPr>
        <w:t>通过框选范围进行选择，并</w:t>
      </w:r>
      <w:r w:rsidR="005B0087">
        <w:rPr>
          <w:rFonts w:hint="eastAsia"/>
        </w:rPr>
        <w:t>对</w:t>
      </w:r>
      <w:r>
        <w:rPr>
          <w:rFonts w:hint="eastAsia"/>
        </w:rPr>
        <w:t>框选范围内的门窗进行统计</w:t>
      </w:r>
      <w:r w:rsidR="005B0087">
        <w:rPr>
          <w:rFonts w:hint="eastAsia"/>
        </w:rPr>
        <w:t>门窗规格及数量</w:t>
      </w:r>
      <w:r>
        <w:rPr>
          <w:rFonts w:hint="eastAsia"/>
        </w:rPr>
        <w:t>。</w:t>
      </w:r>
    </w:p>
    <w:p w14:paraId="5789276C" w14:textId="6413F7B4" w:rsidR="00EE08F9" w:rsidRDefault="00EE08F9" w:rsidP="00B94270">
      <w:pPr>
        <w:pStyle w:val="a0"/>
        <w:numPr>
          <w:ilvl w:val="0"/>
          <w:numId w:val="55"/>
        </w:numPr>
      </w:pPr>
      <w:r>
        <w:rPr>
          <w:rFonts w:hint="eastAsia"/>
        </w:rPr>
        <w:lastRenderedPageBreak/>
        <w:t>自动识别由本系统生成的门窗</w:t>
      </w:r>
      <w:r w:rsidR="00B949ED">
        <w:rPr>
          <w:rFonts w:hint="eastAsia"/>
        </w:rPr>
        <w:t>，对于已统计识别的门窗做高亮标记显示。</w:t>
      </w:r>
    </w:p>
    <w:p w14:paraId="43BA42C2" w14:textId="6B45CFBC" w:rsidR="00EE08F9" w:rsidRDefault="00EE08F9" w:rsidP="00B94270">
      <w:pPr>
        <w:pStyle w:val="a0"/>
        <w:numPr>
          <w:ilvl w:val="0"/>
          <w:numId w:val="55"/>
        </w:numPr>
        <w:tabs>
          <w:tab w:val="left" w:pos="851"/>
        </w:tabs>
      </w:pPr>
      <w:r>
        <w:rPr>
          <w:rFonts w:hint="eastAsia"/>
        </w:rPr>
        <w:t>可将门窗表</w:t>
      </w:r>
      <w:r w:rsidR="005B0087">
        <w:rPr>
          <w:rFonts w:hint="eastAsia"/>
        </w:rPr>
        <w:t>绘制到</w:t>
      </w:r>
      <w:r>
        <w:t>CAD</w:t>
      </w:r>
      <w:r>
        <w:rPr>
          <w:rFonts w:hint="eastAsia"/>
        </w:rPr>
        <w:t>中</w:t>
      </w:r>
      <w:r w:rsidR="005B0087">
        <w:rPr>
          <w:rFonts w:hint="eastAsia"/>
        </w:rPr>
        <w:t>或excel导出</w:t>
      </w:r>
      <w:r>
        <w:rPr>
          <w:rFonts w:hint="eastAsia"/>
        </w:rPr>
        <w:t>。</w:t>
      </w:r>
    </w:p>
    <w:p w14:paraId="77957FB6" w14:textId="48D10950" w:rsidR="00EE08F9" w:rsidRPr="0037154F" w:rsidRDefault="00EE08F9" w:rsidP="00081B68">
      <w:pPr>
        <w:ind w:left="426"/>
      </w:pPr>
      <w:r>
        <w:rPr>
          <w:noProof/>
        </w:rPr>
        <w:drawing>
          <wp:inline distT="0" distB="0" distL="0" distR="0" wp14:anchorId="195922AB" wp14:editId="0B93C966">
            <wp:extent cx="5667555" cy="1806222"/>
            <wp:effectExtent l="0" t="0" r="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01640" cy="1817085"/>
                    </a:xfrm>
                    <a:prstGeom prst="rect">
                      <a:avLst/>
                    </a:prstGeom>
                  </pic:spPr>
                </pic:pic>
              </a:graphicData>
            </a:graphic>
          </wp:inline>
        </w:drawing>
      </w:r>
    </w:p>
    <w:p w14:paraId="3D515B88" w14:textId="77777777" w:rsidR="00EE08F9" w:rsidRDefault="00EE08F9" w:rsidP="006743C6">
      <w:pPr>
        <w:pStyle w:val="4"/>
      </w:pPr>
      <w:r>
        <w:rPr>
          <w:rFonts w:hint="eastAsia"/>
        </w:rPr>
        <w:t>门窗大样图</w:t>
      </w:r>
    </w:p>
    <w:p w14:paraId="75315854" w14:textId="77777777" w:rsidR="00EE08F9" w:rsidRDefault="00EE08F9" w:rsidP="00B94270">
      <w:pPr>
        <w:pStyle w:val="a0"/>
        <w:numPr>
          <w:ilvl w:val="0"/>
          <w:numId w:val="56"/>
        </w:numPr>
      </w:pPr>
      <w:r>
        <w:rPr>
          <w:rFonts w:hint="eastAsia"/>
        </w:rPr>
        <w:t>可选择图纸范围或完整图纸生成门窗大样图。</w:t>
      </w:r>
    </w:p>
    <w:p w14:paraId="01168C40" w14:textId="77777777" w:rsidR="00EE08F9" w:rsidRDefault="00EE08F9" w:rsidP="00B94270">
      <w:pPr>
        <w:pStyle w:val="a0"/>
        <w:numPr>
          <w:ilvl w:val="0"/>
          <w:numId w:val="56"/>
        </w:numPr>
      </w:pPr>
      <w:r>
        <w:rPr>
          <w:rFonts w:hint="eastAsia"/>
        </w:rPr>
        <w:t>门窗大样图包含标注。</w:t>
      </w:r>
    </w:p>
    <w:p w14:paraId="590F1EEF" w14:textId="77777777" w:rsidR="00EE08F9" w:rsidRPr="0037154F" w:rsidRDefault="00EE08F9" w:rsidP="00081B68">
      <w:pPr>
        <w:ind w:left="426"/>
        <w:jc w:val="center"/>
      </w:pPr>
      <w:r>
        <w:rPr>
          <w:noProof/>
        </w:rPr>
        <w:drawing>
          <wp:inline distT="0" distB="0" distL="0" distR="0" wp14:anchorId="3FA20846" wp14:editId="15ECB8B9">
            <wp:extent cx="5402580" cy="2574347"/>
            <wp:effectExtent l="0" t="0" r="762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43162" cy="2593684"/>
                    </a:xfrm>
                    <a:prstGeom prst="rect">
                      <a:avLst/>
                    </a:prstGeom>
                  </pic:spPr>
                </pic:pic>
              </a:graphicData>
            </a:graphic>
          </wp:inline>
        </w:drawing>
      </w:r>
    </w:p>
    <w:p w14:paraId="34228CB2" w14:textId="77777777" w:rsidR="00EE08F9" w:rsidRDefault="00EE08F9" w:rsidP="006743C6">
      <w:pPr>
        <w:pStyle w:val="4"/>
      </w:pPr>
      <w:r>
        <w:rPr>
          <w:rFonts w:hint="eastAsia"/>
        </w:rPr>
        <w:t xml:space="preserve"> 门窗算量</w:t>
      </w:r>
    </w:p>
    <w:p w14:paraId="37BF845C" w14:textId="77777777" w:rsidR="00EE08F9" w:rsidRPr="009E6DCD" w:rsidRDefault="00EE08F9" w:rsidP="00EE08F9">
      <w:pPr>
        <w:ind w:left="426"/>
        <w:rPr>
          <w:b/>
          <w:bCs/>
        </w:rPr>
      </w:pPr>
      <w:r w:rsidRPr="009E6DCD">
        <w:rPr>
          <w:rFonts w:hint="eastAsia"/>
          <w:b/>
          <w:bCs/>
        </w:rPr>
        <w:t>算量功能需求点：</w:t>
      </w:r>
    </w:p>
    <w:p w14:paraId="49458D72" w14:textId="190F11E0" w:rsidR="00EE08F9" w:rsidRDefault="00EE08F9" w:rsidP="007129F8">
      <w:pPr>
        <w:pStyle w:val="a0"/>
        <w:numPr>
          <w:ilvl w:val="0"/>
          <w:numId w:val="57"/>
        </w:numPr>
      </w:pPr>
      <w:r>
        <w:rPr>
          <w:rFonts w:hint="eastAsia"/>
        </w:rPr>
        <w:t>算量可选择范围生成算量报表，也可对</w:t>
      </w:r>
      <w:r w:rsidR="00FA1223">
        <w:rPr>
          <w:rFonts w:hint="eastAsia"/>
        </w:rPr>
        <w:t>整</w:t>
      </w:r>
      <w:r>
        <w:rPr>
          <w:rFonts w:hint="eastAsia"/>
        </w:rPr>
        <w:t>个图纸生成算量表</w:t>
      </w:r>
      <w:r w:rsidR="00B040E3">
        <w:rPr>
          <w:rFonts w:hint="eastAsia"/>
        </w:rPr>
        <w:t>。</w:t>
      </w:r>
      <w:r w:rsidR="007129F8" w:rsidRPr="007129F8">
        <w:rPr>
          <w:rFonts w:hint="eastAsia"/>
        </w:rPr>
        <w:t>选择且生成算量报表的门窗高亮标记显示。</w:t>
      </w:r>
    </w:p>
    <w:p w14:paraId="7A1997CD" w14:textId="0DFF9C9A" w:rsidR="00EE08F9" w:rsidRDefault="00EE08F9" w:rsidP="007129F8">
      <w:pPr>
        <w:pStyle w:val="a0"/>
        <w:numPr>
          <w:ilvl w:val="0"/>
          <w:numId w:val="57"/>
        </w:numPr>
      </w:pPr>
      <w:r w:rsidRPr="00E05A89">
        <w:t>算量根据门窗规格</w:t>
      </w:r>
      <w:r w:rsidR="00B040E3">
        <w:rPr>
          <w:rFonts w:hint="eastAsia"/>
        </w:rPr>
        <w:t>编号依次计算每种门窗的</w:t>
      </w:r>
      <w:r w:rsidRPr="00E05A89">
        <w:t>型材、玻璃、五金等材料的</w:t>
      </w:r>
      <w:r w:rsidR="00081B68">
        <w:rPr>
          <w:rFonts w:hint="eastAsia"/>
        </w:rPr>
        <w:t>使用量</w:t>
      </w:r>
      <w:r w:rsidRPr="00E05A89">
        <w:t>。</w:t>
      </w:r>
      <w:r w:rsidR="007D1A60">
        <w:rPr>
          <w:rFonts w:hint="eastAsia"/>
        </w:rPr>
        <w:t>型材算量</w:t>
      </w:r>
      <w:r w:rsidR="00081B68">
        <w:rPr>
          <w:rFonts w:hint="eastAsia"/>
        </w:rPr>
        <w:t>由</w:t>
      </w:r>
      <w:r w:rsidR="00064648">
        <w:rPr>
          <w:rFonts w:hint="eastAsia"/>
        </w:rPr>
        <w:t>型材长度</w:t>
      </w:r>
      <w:r w:rsidR="007D1A60">
        <w:rPr>
          <w:rFonts w:hint="eastAsia"/>
        </w:rPr>
        <w:t>结合成本系统中的型材米重计算型材重量。</w:t>
      </w:r>
      <w:r w:rsidR="007129F8">
        <w:rPr>
          <w:rFonts w:hint="eastAsia"/>
        </w:rPr>
        <w:t>五金只统计到套，辅料不考虑算量统计中。</w:t>
      </w:r>
    </w:p>
    <w:p w14:paraId="5F928C22" w14:textId="6FCC7189" w:rsidR="00EE08F9" w:rsidRDefault="00EE08F9" w:rsidP="00B94270">
      <w:pPr>
        <w:pStyle w:val="a0"/>
        <w:numPr>
          <w:ilvl w:val="0"/>
          <w:numId w:val="57"/>
        </w:numPr>
      </w:pPr>
      <w:r w:rsidRPr="004C75B9">
        <w:rPr>
          <w:rFonts w:hint="eastAsia"/>
        </w:rPr>
        <w:t>各类型材（框料、压线、中梃、开启扇）、玻璃、五金</w:t>
      </w:r>
      <w:r>
        <w:rPr>
          <w:rFonts w:hint="eastAsia"/>
        </w:rPr>
        <w:t>编号需和成本系统保持一致</w:t>
      </w:r>
      <w:r w:rsidR="007D1A60">
        <w:rPr>
          <w:rFonts w:hint="eastAsia"/>
        </w:rPr>
        <w:t>。</w:t>
      </w:r>
    </w:p>
    <w:p w14:paraId="7CD1AD69" w14:textId="77777777" w:rsidR="00EE08F9" w:rsidRPr="00F35BEE" w:rsidRDefault="00EE08F9" w:rsidP="00EE08F9">
      <w:pPr>
        <w:ind w:left="426"/>
        <w:rPr>
          <w:b/>
          <w:bCs/>
        </w:rPr>
      </w:pPr>
      <w:r w:rsidRPr="00F35BEE">
        <w:rPr>
          <w:b/>
          <w:bCs/>
        </w:rPr>
        <w:lastRenderedPageBreak/>
        <w:t>算量报表格式</w:t>
      </w:r>
    </w:p>
    <w:p w14:paraId="12C87203" w14:textId="734AC203" w:rsidR="00EE08F9" w:rsidRDefault="00EE08F9" w:rsidP="001658AD">
      <w:pPr>
        <w:ind w:leftChars="202" w:left="424"/>
        <w:jc w:val="center"/>
      </w:pPr>
      <w:r>
        <w:rPr>
          <w:noProof/>
        </w:rPr>
        <w:drawing>
          <wp:inline distT="0" distB="0" distL="0" distR="0" wp14:anchorId="786262D0" wp14:editId="4D7D41F3">
            <wp:extent cx="4922520" cy="3566378"/>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40899" cy="3579694"/>
                    </a:xfrm>
                    <a:prstGeom prst="rect">
                      <a:avLst/>
                    </a:prstGeom>
                  </pic:spPr>
                </pic:pic>
              </a:graphicData>
            </a:graphic>
          </wp:inline>
        </w:drawing>
      </w:r>
    </w:p>
    <w:p w14:paraId="1601DB76" w14:textId="77777777" w:rsidR="001658AD" w:rsidRPr="003E1D44" w:rsidRDefault="001658AD" w:rsidP="00081B68">
      <w:pPr>
        <w:ind w:leftChars="202" w:left="424"/>
      </w:pPr>
    </w:p>
    <w:p w14:paraId="74B310BA" w14:textId="661265A2" w:rsidR="0028787F" w:rsidRDefault="0028787F" w:rsidP="006743C6">
      <w:pPr>
        <w:pStyle w:val="3"/>
      </w:pPr>
      <w:bookmarkStart w:id="23" w:name="_Toc20729021"/>
      <w:r>
        <w:rPr>
          <w:rFonts w:hint="eastAsia"/>
        </w:rPr>
        <w:t>厨</w:t>
      </w:r>
      <w:r w:rsidR="002F6631">
        <w:rPr>
          <w:rFonts w:hint="eastAsia"/>
        </w:rPr>
        <w:t>房</w:t>
      </w:r>
      <w:r w:rsidR="009B32D1">
        <w:rPr>
          <w:rFonts w:hint="eastAsia"/>
        </w:rPr>
        <w:t>设计</w:t>
      </w:r>
      <w:r>
        <w:rPr>
          <w:rFonts w:hint="eastAsia"/>
        </w:rPr>
        <w:t>模块</w:t>
      </w:r>
      <w:bookmarkEnd w:id="23"/>
    </w:p>
    <w:p w14:paraId="27BD0CBC" w14:textId="067DACFD" w:rsidR="0084515F" w:rsidRPr="0084515F" w:rsidRDefault="00742BC7" w:rsidP="0013205A">
      <w:pPr>
        <w:ind w:firstLine="426"/>
      </w:pPr>
      <w:r>
        <w:rPr>
          <w:rFonts w:hint="eastAsia"/>
        </w:rPr>
        <w:t>厨房</w:t>
      </w:r>
      <w:r w:rsidRPr="00842F89">
        <w:t>设计模块</w:t>
      </w:r>
      <w:r w:rsidR="002F54D9">
        <w:rPr>
          <w:rFonts w:hint="eastAsia"/>
        </w:rPr>
        <w:t>可通过厨房范围及门窗方向搜索厨房原型</w:t>
      </w:r>
      <w:r w:rsidRPr="00842F89">
        <w:rPr>
          <w:rFonts w:hint="eastAsia"/>
        </w:rPr>
        <w:t>，并配置</w:t>
      </w:r>
      <w:r>
        <w:rPr>
          <w:rFonts w:hint="eastAsia"/>
        </w:rPr>
        <w:t>厨房</w:t>
      </w:r>
      <w:r w:rsidR="00D70049">
        <w:rPr>
          <w:rFonts w:hint="eastAsia"/>
        </w:rPr>
        <w:t>水</w:t>
      </w:r>
      <w:r>
        <w:rPr>
          <w:rFonts w:hint="eastAsia"/>
        </w:rPr>
        <w:t>盆、灶台等</w:t>
      </w:r>
      <w:r w:rsidRPr="00842F89">
        <w:rPr>
          <w:rFonts w:hint="eastAsia"/>
        </w:rPr>
        <w:t>属性生成</w:t>
      </w:r>
      <w:r>
        <w:rPr>
          <w:rFonts w:hint="eastAsia"/>
        </w:rPr>
        <w:t>厨房</w:t>
      </w:r>
      <w:r w:rsidR="007906C4">
        <w:rPr>
          <w:rFonts w:hint="eastAsia"/>
        </w:rPr>
        <w:t>布局</w:t>
      </w:r>
      <w:r w:rsidRPr="00842F89">
        <w:rPr>
          <w:rFonts w:hint="eastAsia"/>
        </w:rPr>
        <w:t>设计图的功能。</w:t>
      </w:r>
    </w:p>
    <w:p w14:paraId="42A907A3" w14:textId="7AE20FA9" w:rsidR="00C868D4" w:rsidRDefault="00C868D4" w:rsidP="006743C6">
      <w:pPr>
        <w:pStyle w:val="4"/>
      </w:pPr>
      <w:bookmarkStart w:id="24" w:name="_Toc8714626"/>
      <w:r>
        <w:rPr>
          <w:rFonts w:hint="eastAsia"/>
        </w:rPr>
        <w:t>原型界面</w:t>
      </w:r>
    </w:p>
    <w:p w14:paraId="354EC22F" w14:textId="5957E204" w:rsidR="000C5E8A" w:rsidRPr="00C868D4" w:rsidRDefault="0061690D" w:rsidP="001658AD">
      <w:pPr>
        <w:jc w:val="center"/>
      </w:pPr>
      <w:r>
        <w:rPr>
          <w:noProof/>
        </w:rPr>
        <w:drawing>
          <wp:inline distT="0" distB="0" distL="0" distR="0" wp14:anchorId="66763170" wp14:editId="5318A3A5">
            <wp:extent cx="4777740" cy="3085480"/>
            <wp:effectExtent l="0" t="0" r="381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11986" cy="3107596"/>
                    </a:xfrm>
                    <a:prstGeom prst="rect">
                      <a:avLst/>
                    </a:prstGeom>
                  </pic:spPr>
                </pic:pic>
              </a:graphicData>
            </a:graphic>
          </wp:inline>
        </w:drawing>
      </w:r>
    </w:p>
    <w:p w14:paraId="634B79D9" w14:textId="7C958BB4" w:rsidR="00C868D4" w:rsidRPr="003F5F55" w:rsidRDefault="00C868D4" w:rsidP="006743C6">
      <w:pPr>
        <w:pStyle w:val="4"/>
      </w:pPr>
      <w:r w:rsidRPr="003F5F55">
        <w:rPr>
          <w:rFonts w:hint="eastAsia"/>
        </w:rPr>
        <w:lastRenderedPageBreak/>
        <w:t>功能描述</w:t>
      </w:r>
    </w:p>
    <w:p w14:paraId="39D893F1" w14:textId="0D11ADF4" w:rsidR="006B7397" w:rsidRDefault="00820DF1" w:rsidP="00CE0036">
      <w:pPr>
        <w:pStyle w:val="a0"/>
        <w:numPr>
          <w:ilvl w:val="0"/>
          <w:numId w:val="22"/>
        </w:numPr>
        <w:ind w:left="851"/>
      </w:pPr>
      <w:bookmarkStart w:id="25" w:name="_Hlk18571717"/>
      <w:r>
        <w:rPr>
          <w:rFonts w:hint="eastAsia"/>
        </w:rPr>
        <w:t>厨房</w:t>
      </w:r>
      <w:r w:rsidR="006B7397">
        <w:rPr>
          <w:rFonts w:hint="eastAsia"/>
        </w:rPr>
        <w:t>搜索项</w:t>
      </w:r>
      <w:r>
        <w:rPr>
          <w:rFonts w:hint="eastAsia"/>
        </w:rPr>
        <w:t>设置</w:t>
      </w:r>
    </w:p>
    <w:tbl>
      <w:tblPr>
        <w:tblStyle w:val="af0"/>
        <w:tblW w:w="0" w:type="auto"/>
        <w:tblInd w:w="851" w:type="dxa"/>
        <w:tblLook w:val="04A0" w:firstRow="1" w:lastRow="0" w:firstColumn="1" w:lastColumn="0" w:noHBand="0" w:noVBand="1"/>
      </w:tblPr>
      <w:tblGrid>
        <w:gridCol w:w="1271"/>
        <w:gridCol w:w="2409"/>
        <w:gridCol w:w="5205"/>
      </w:tblGrid>
      <w:tr w:rsidR="00FA627F" w14:paraId="122C01AE" w14:textId="77777777" w:rsidTr="00CA6E63">
        <w:tc>
          <w:tcPr>
            <w:tcW w:w="1271" w:type="dxa"/>
            <w:shd w:val="clear" w:color="auto" w:fill="0070C0"/>
            <w:vAlign w:val="center"/>
          </w:tcPr>
          <w:p w14:paraId="3F79657F" w14:textId="77777777" w:rsidR="00FA627F" w:rsidRPr="0092239A" w:rsidRDefault="00FA627F" w:rsidP="00CA6E63">
            <w:pPr>
              <w:pStyle w:val="a0"/>
              <w:spacing w:line="240" w:lineRule="auto"/>
              <w:jc w:val="center"/>
              <w:rPr>
                <w:color w:val="FFFFFF" w:themeColor="background1"/>
              </w:rPr>
            </w:pPr>
            <w:r>
              <w:rPr>
                <w:rFonts w:hint="eastAsia"/>
                <w:color w:val="FFFFFF" w:themeColor="background1"/>
              </w:rPr>
              <w:t>序号</w:t>
            </w:r>
          </w:p>
        </w:tc>
        <w:tc>
          <w:tcPr>
            <w:tcW w:w="2409" w:type="dxa"/>
            <w:shd w:val="clear" w:color="auto" w:fill="0070C0"/>
            <w:vAlign w:val="center"/>
          </w:tcPr>
          <w:p w14:paraId="2F379141" w14:textId="77777777" w:rsidR="00FA627F" w:rsidRPr="0092239A" w:rsidRDefault="00FA627F" w:rsidP="00CA6E63">
            <w:pPr>
              <w:pStyle w:val="a0"/>
              <w:spacing w:line="240" w:lineRule="auto"/>
              <w:jc w:val="center"/>
              <w:rPr>
                <w:color w:val="FFFFFF" w:themeColor="background1"/>
              </w:rPr>
            </w:pPr>
            <w:r>
              <w:rPr>
                <w:rFonts w:hint="eastAsia"/>
                <w:color w:val="FFFFFF" w:themeColor="background1"/>
              </w:rPr>
              <w:t>字段名称</w:t>
            </w:r>
          </w:p>
        </w:tc>
        <w:tc>
          <w:tcPr>
            <w:tcW w:w="5205" w:type="dxa"/>
            <w:shd w:val="clear" w:color="auto" w:fill="0070C0"/>
            <w:vAlign w:val="center"/>
          </w:tcPr>
          <w:p w14:paraId="01CC3579" w14:textId="77777777" w:rsidR="00FA627F" w:rsidRPr="0092239A" w:rsidRDefault="00FA627F" w:rsidP="00CA6E63">
            <w:pPr>
              <w:pStyle w:val="a0"/>
              <w:spacing w:line="240" w:lineRule="auto"/>
              <w:jc w:val="center"/>
              <w:rPr>
                <w:color w:val="FFFFFF" w:themeColor="background1"/>
              </w:rPr>
            </w:pPr>
            <w:r>
              <w:rPr>
                <w:rFonts w:hint="eastAsia"/>
                <w:color w:val="FFFFFF" w:themeColor="background1"/>
              </w:rPr>
              <w:t>规则说明</w:t>
            </w:r>
          </w:p>
        </w:tc>
      </w:tr>
      <w:tr w:rsidR="00FA627F" w14:paraId="33213B8B" w14:textId="77777777" w:rsidTr="00CA6E63">
        <w:tc>
          <w:tcPr>
            <w:tcW w:w="1271" w:type="dxa"/>
            <w:vAlign w:val="center"/>
          </w:tcPr>
          <w:p w14:paraId="3D4935D2" w14:textId="77777777" w:rsidR="00FA627F" w:rsidRDefault="00FA627F" w:rsidP="00CA6E63">
            <w:pPr>
              <w:pStyle w:val="a0"/>
              <w:spacing w:line="240" w:lineRule="auto"/>
              <w:jc w:val="center"/>
            </w:pPr>
            <w:r>
              <w:rPr>
                <w:rFonts w:hint="eastAsia"/>
              </w:rPr>
              <w:t>1</w:t>
            </w:r>
          </w:p>
        </w:tc>
        <w:tc>
          <w:tcPr>
            <w:tcW w:w="2409" w:type="dxa"/>
            <w:vAlign w:val="center"/>
          </w:tcPr>
          <w:p w14:paraId="3CA2A051" w14:textId="1B1574FB" w:rsidR="00FA627F" w:rsidRDefault="00FA627F" w:rsidP="00CA6E63">
            <w:pPr>
              <w:pStyle w:val="a0"/>
              <w:spacing w:line="240" w:lineRule="auto"/>
              <w:jc w:val="center"/>
            </w:pPr>
            <w:r>
              <w:rPr>
                <w:rFonts w:hint="eastAsia"/>
              </w:rPr>
              <w:t>厨房范围</w:t>
            </w:r>
          </w:p>
        </w:tc>
        <w:tc>
          <w:tcPr>
            <w:tcW w:w="5205" w:type="dxa"/>
          </w:tcPr>
          <w:p w14:paraId="45ED13E6" w14:textId="6295B475" w:rsidR="00FA627F" w:rsidRDefault="00FA627F" w:rsidP="00CA6E63">
            <w:pPr>
              <w:pStyle w:val="a0"/>
              <w:spacing w:line="240" w:lineRule="auto"/>
            </w:pPr>
            <w:r>
              <w:rPr>
                <w:rFonts w:hint="eastAsia"/>
              </w:rPr>
              <w:t>可在C</w:t>
            </w:r>
            <w:r>
              <w:t>AD</w:t>
            </w:r>
            <w:r>
              <w:rPr>
                <w:rFonts w:hint="eastAsia"/>
              </w:rPr>
              <w:t>中框选厨房范围</w:t>
            </w:r>
          </w:p>
        </w:tc>
      </w:tr>
      <w:tr w:rsidR="00FA627F" w14:paraId="09A751A8" w14:textId="77777777" w:rsidTr="00CA6E63">
        <w:tc>
          <w:tcPr>
            <w:tcW w:w="1271" w:type="dxa"/>
            <w:vAlign w:val="center"/>
          </w:tcPr>
          <w:p w14:paraId="1CF606EF" w14:textId="77777777" w:rsidR="00FA627F" w:rsidRDefault="00FA627F" w:rsidP="00CA6E63">
            <w:pPr>
              <w:pStyle w:val="a0"/>
              <w:spacing w:line="240" w:lineRule="auto"/>
              <w:jc w:val="center"/>
            </w:pPr>
            <w:r>
              <w:t>2</w:t>
            </w:r>
          </w:p>
        </w:tc>
        <w:tc>
          <w:tcPr>
            <w:tcW w:w="2409" w:type="dxa"/>
            <w:vAlign w:val="center"/>
          </w:tcPr>
          <w:p w14:paraId="2574C496" w14:textId="5CD76712" w:rsidR="00FA627F" w:rsidRDefault="00FA627F" w:rsidP="00CA6E63">
            <w:pPr>
              <w:pStyle w:val="a0"/>
              <w:spacing w:line="240" w:lineRule="auto"/>
              <w:jc w:val="center"/>
            </w:pPr>
            <w:r>
              <w:rPr>
                <w:rFonts w:hint="eastAsia"/>
              </w:rPr>
              <w:t>门窗方向</w:t>
            </w:r>
          </w:p>
        </w:tc>
        <w:tc>
          <w:tcPr>
            <w:tcW w:w="5205" w:type="dxa"/>
          </w:tcPr>
          <w:p w14:paraId="0BA66618" w14:textId="04B2CA7B" w:rsidR="00FA627F" w:rsidRDefault="00FA627F" w:rsidP="00CA6E63">
            <w:pPr>
              <w:pStyle w:val="a0"/>
              <w:spacing w:line="240" w:lineRule="auto"/>
            </w:pPr>
            <w:r>
              <w:rPr>
                <w:rFonts w:hint="eastAsia"/>
              </w:rPr>
              <w:t>选择厨房范围后可在C</w:t>
            </w:r>
            <w:r>
              <w:t>AD</w:t>
            </w:r>
            <w:r>
              <w:rPr>
                <w:rFonts w:hint="eastAsia"/>
              </w:rPr>
              <w:t xml:space="preserve">点选门窗位置 </w:t>
            </w:r>
          </w:p>
        </w:tc>
      </w:tr>
      <w:tr w:rsidR="00FA627F" w14:paraId="643FCC00" w14:textId="77777777" w:rsidTr="00CA6E63">
        <w:tc>
          <w:tcPr>
            <w:tcW w:w="1271" w:type="dxa"/>
            <w:vAlign w:val="center"/>
          </w:tcPr>
          <w:p w14:paraId="72F45094" w14:textId="77777777" w:rsidR="00FA627F" w:rsidRDefault="00FA627F" w:rsidP="00CA6E63">
            <w:pPr>
              <w:pStyle w:val="a0"/>
              <w:spacing w:line="240" w:lineRule="auto"/>
              <w:jc w:val="center"/>
            </w:pPr>
            <w:r>
              <w:t>3</w:t>
            </w:r>
          </w:p>
        </w:tc>
        <w:tc>
          <w:tcPr>
            <w:tcW w:w="2409" w:type="dxa"/>
            <w:vAlign w:val="center"/>
          </w:tcPr>
          <w:p w14:paraId="21C42099" w14:textId="64DE8A08" w:rsidR="00FA627F" w:rsidRDefault="00FA627F" w:rsidP="00CA6E63">
            <w:pPr>
              <w:pStyle w:val="a0"/>
              <w:spacing w:line="240" w:lineRule="auto"/>
              <w:jc w:val="center"/>
            </w:pPr>
            <w:r>
              <w:rPr>
                <w:rFonts w:hint="eastAsia"/>
              </w:rPr>
              <w:t>厨房类型</w:t>
            </w:r>
          </w:p>
        </w:tc>
        <w:tc>
          <w:tcPr>
            <w:tcW w:w="5205" w:type="dxa"/>
          </w:tcPr>
          <w:p w14:paraId="72E20752" w14:textId="6C091860" w:rsidR="00FA627F" w:rsidRDefault="00FA627F" w:rsidP="00CA6E63">
            <w:pPr>
              <w:pStyle w:val="a0"/>
              <w:spacing w:line="240" w:lineRule="auto"/>
            </w:pPr>
            <w:r>
              <w:rPr>
                <w:rFonts w:hint="eastAsia"/>
              </w:rPr>
              <w:t>厨房类型为U型、</w:t>
            </w:r>
            <w:r>
              <w:t>L</w:t>
            </w:r>
            <w:r>
              <w:rPr>
                <w:rFonts w:hint="eastAsia"/>
              </w:rPr>
              <w:t>型或</w:t>
            </w:r>
            <w:r>
              <w:t>I</w:t>
            </w:r>
            <w:r>
              <w:rPr>
                <w:rFonts w:hint="eastAsia"/>
              </w:rPr>
              <w:t>型对厨房原型进行筛选</w:t>
            </w:r>
          </w:p>
        </w:tc>
      </w:tr>
      <w:tr w:rsidR="00FA627F" w14:paraId="7DD07FBA" w14:textId="77777777" w:rsidTr="00CA6E63">
        <w:tc>
          <w:tcPr>
            <w:tcW w:w="1271" w:type="dxa"/>
            <w:vAlign w:val="center"/>
          </w:tcPr>
          <w:p w14:paraId="7E81F589" w14:textId="77777777" w:rsidR="00FA627F" w:rsidRDefault="00FA627F" w:rsidP="00CA6E63">
            <w:pPr>
              <w:pStyle w:val="a0"/>
              <w:spacing w:line="240" w:lineRule="auto"/>
              <w:jc w:val="center"/>
            </w:pPr>
            <w:r>
              <w:t>4</w:t>
            </w:r>
          </w:p>
        </w:tc>
        <w:tc>
          <w:tcPr>
            <w:tcW w:w="2409" w:type="dxa"/>
            <w:vAlign w:val="center"/>
          </w:tcPr>
          <w:p w14:paraId="5AB58B4B" w14:textId="12724504" w:rsidR="00FA627F" w:rsidRDefault="00132D88" w:rsidP="00CA6E63">
            <w:pPr>
              <w:pStyle w:val="a0"/>
              <w:spacing w:line="240" w:lineRule="auto"/>
              <w:jc w:val="center"/>
            </w:pPr>
            <w:r>
              <w:rPr>
                <w:rFonts w:hint="eastAsia"/>
              </w:rPr>
              <w:t>是否含排气道</w:t>
            </w:r>
          </w:p>
        </w:tc>
        <w:tc>
          <w:tcPr>
            <w:tcW w:w="5205" w:type="dxa"/>
          </w:tcPr>
          <w:p w14:paraId="01ADA646" w14:textId="3C798828" w:rsidR="00FA627F" w:rsidRDefault="00132D88" w:rsidP="00CA6E63">
            <w:pPr>
              <w:pStyle w:val="a0"/>
              <w:spacing w:line="240" w:lineRule="auto"/>
            </w:pPr>
            <w:r>
              <w:rPr>
                <w:rFonts w:hint="eastAsia"/>
              </w:rPr>
              <w:t>默认为含排气道</w:t>
            </w:r>
          </w:p>
        </w:tc>
      </w:tr>
    </w:tbl>
    <w:p w14:paraId="1730A011" w14:textId="77777777" w:rsidR="00FA627F" w:rsidRDefault="00FA627F" w:rsidP="00FA627F">
      <w:pPr>
        <w:ind w:left="840"/>
      </w:pPr>
    </w:p>
    <w:p w14:paraId="0A5A399D" w14:textId="19D7AC0A" w:rsidR="00820DF1" w:rsidRDefault="00820DF1" w:rsidP="00CE0036">
      <w:pPr>
        <w:pStyle w:val="a0"/>
        <w:numPr>
          <w:ilvl w:val="0"/>
          <w:numId w:val="22"/>
        </w:numPr>
        <w:ind w:left="851"/>
      </w:pPr>
      <w:r>
        <w:rPr>
          <w:rFonts w:hint="eastAsia"/>
        </w:rPr>
        <w:t>厨房属性值设置</w:t>
      </w:r>
    </w:p>
    <w:tbl>
      <w:tblPr>
        <w:tblStyle w:val="af0"/>
        <w:tblW w:w="0" w:type="auto"/>
        <w:tblInd w:w="851" w:type="dxa"/>
        <w:tblLook w:val="04A0" w:firstRow="1" w:lastRow="0" w:firstColumn="1" w:lastColumn="0" w:noHBand="0" w:noVBand="1"/>
      </w:tblPr>
      <w:tblGrid>
        <w:gridCol w:w="1271"/>
        <w:gridCol w:w="2409"/>
        <w:gridCol w:w="5205"/>
      </w:tblGrid>
      <w:tr w:rsidR="000B7BC0" w14:paraId="33A9C04A" w14:textId="77777777" w:rsidTr="00CA6E63">
        <w:tc>
          <w:tcPr>
            <w:tcW w:w="1271" w:type="dxa"/>
            <w:shd w:val="clear" w:color="auto" w:fill="0070C0"/>
            <w:vAlign w:val="center"/>
          </w:tcPr>
          <w:p w14:paraId="646827F8" w14:textId="77777777" w:rsidR="000B7BC0" w:rsidRPr="0092239A" w:rsidRDefault="000B7BC0" w:rsidP="00CA6E63">
            <w:pPr>
              <w:pStyle w:val="a0"/>
              <w:spacing w:line="240" w:lineRule="auto"/>
              <w:jc w:val="center"/>
              <w:rPr>
                <w:color w:val="FFFFFF" w:themeColor="background1"/>
              </w:rPr>
            </w:pPr>
            <w:r>
              <w:rPr>
                <w:rFonts w:hint="eastAsia"/>
                <w:color w:val="FFFFFF" w:themeColor="background1"/>
              </w:rPr>
              <w:t>序号</w:t>
            </w:r>
          </w:p>
        </w:tc>
        <w:tc>
          <w:tcPr>
            <w:tcW w:w="2409" w:type="dxa"/>
            <w:shd w:val="clear" w:color="auto" w:fill="0070C0"/>
            <w:vAlign w:val="center"/>
          </w:tcPr>
          <w:p w14:paraId="0AD2474A" w14:textId="77777777" w:rsidR="000B7BC0" w:rsidRPr="0092239A" w:rsidRDefault="000B7BC0" w:rsidP="00CA6E63">
            <w:pPr>
              <w:pStyle w:val="a0"/>
              <w:spacing w:line="240" w:lineRule="auto"/>
              <w:jc w:val="center"/>
              <w:rPr>
                <w:color w:val="FFFFFF" w:themeColor="background1"/>
              </w:rPr>
            </w:pPr>
            <w:r>
              <w:rPr>
                <w:rFonts w:hint="eastAsia"/>
                <w:color w:val="FFFFFF" w:themeColor="background1"/>
              </w:rPr>
              <w:t>字段名称</w:t>
            </w:r>
          </w:p>
        </w:tc>
        <w:tc>
          <w:tcPr>
            <w:tcW w:w="5205" w:type="dxa"/>
            <w:shd w:val="clear" w:color="auto" w:fill="0070C0"/>
            <w:vAlign w:val="center"/>
          </w:tcPr>
          <w:p w14:paraId="4005A578" w14:textId="77777777" w:rsidR="000B7BC0" w:rsidRPr="0092239A" w:rsidRDefault="000B7BC0" w:rsidP="00CA6E63">
            <w:pPr>
              <w:pStyle w:val="a0"/>
              <w:spacing w:line="240" w:lineRule="auto"/>
              <w:jc w:val="center"/>
              <w:rPr>
                <w:color w:val="FFFFFF" w:themeColor="background1"/>
              </w:rPr>
            </w:pPr>
            <w:r>
              <w:rPr>
                <w:rFonts w:hint="eastAsia"/>
                <w:color w:val="FFFFFF" w:themeColor="background1"/>
              </w:rPr>
              <w:t>规则说明</w:t>
            </w:r>
          </w:p>
        </w:tc>
      </w:tr>
      <w:tr w:rsidR="000B7BC0" w14:paraId="6AA0FC0F" w14:textId="77777777" w:rsidTr="00CA6E63">
        <w:tc>
          <w:tcPr>
            <w:tcW w:w="1271" w:type="dxa"/>
            <w:vAlign w:val="center"/>
          </w:tcPr>
          <w:p w14:paraId="1242AC9B" w14:textId="77777777" w:rsidR="000B7BC0" w:rsidRDefault="000B7BC0" w:rsidP="00CA6E63">
            <w:pPr>
              <w:pStyle w:val="a0"/>
              <w:spacing w:line="240" w:lineRule="auto"/>
              <w:jc w:val="center"/>
            </w:pPr>
            <w:r>
              <w:rPr>
                <w:rFonts w:hint="eastAsia"/>
              </w:rPr>
              <w:t>1</w:t>
            </w:r>
          </w:p>
        </w:tc>
        <w:tc>
          <w:tcPr>
            <w:tcW w:w="2409" w:type="dxa"/>
            <w:vAlign w:val="center"/>
          </w:tcPr>
          <w:p w14:paraId="22E461FE" w14:textId="3A7BF00E" w:rsidR="000B7BC0" w:rsidRDefault="000B7BC0" w:rsidP="00CA6E63">
            <w:pPr>
              <w:pStyle w:val="a0"/>
              <w:spacing w:line="240" w:lineRule="auto"/>
              <w:jc w:val="center"/>
            </w:pPr>
            <w:r>
              <w:rPr>
                <w:rFonts w:hint="eastAsia"/>
              </w:rPr>
              <w:t>厨房编号</w:t>
            </w:r>
          </w:p>
        </w:tc>
        <w:tc>
          <w:tcPr>
            <w:tcW w:w="5205" w:type="dxa"/>
          </w:tcPr>
          <w:p w14:paraId="2E902325" w14:textId="3AA719F8" w:rsidR="000B7BC0" w:rsidRDefault="00646DEC" w:rsidP="00CA6E63">
            <w:pPr>
              <w:pStyle w:val="a0"/>
              <w:spacing w:line="240" w:lineRule="auto"/>
            </w:pPr>
            <w:r>
              <w:rPr>
                <w:rFonts w:hint="eastAsia"/>
              </w:rPr>
              <w:t>可自动编号，用户也可修改编号。同一编号的厨房参数需完全一致</w:t>
            </w:r>
          </w:p>
        </w:tc>
      </w:tr>
      <w:tr w:rsidR="000B7BC0" w14:paraId="4B139CD0" w14:textId="77777777" w:rsidTr="00CA6E63">
        <w:tc>
          <w:tcPr>
            <w:tcW w:w="1271" w:type="dxa"/>
            <w:vAlign w:val="center"/>
          </w:tcPr>
          <w:p w14:paraId="3CF2BF70" w14:textId="77777777" w:rsidR="000B7BC0" w:rsidRDefault="000B7BC0" w:rsidP="00CA6E63">
            <w:pPr>
              <w:pStyle w:val="a0"/>
              <w:spacing w:line="240" w:lineRule="auto"/>
              <w:jc w:val="center"/>
            </w:pPr>
            <w:r>
              <w:t>2</w:t>
            </w:r>
          </w:p>
        </w:tc>
        <w:tc>
          <w:tcPr>
            <w:tcW w:w="2409" w:type="dxa"/>
            <w:vAlign w:val="center"/>
          </w:tcPr>
          <w:p w14:paraId="47A70C6B" w14:textId="0F26F3A4" w:rsidR="000B7BC0" w:rsidRDefault="008847BD" w:rsidP="00CA6E63">
            <w:pPr>
              <w:pStyle w:val="a0"/>
              <w:spacing w:line="240" w:lineRule="auto"/>
              <w:jc w:val="center"/>
            </w:pPr>
            <w:r>
              <w:rPr>
                <w:rFonts w:hint="eastAsia"/>
              </w:rPr>
              <w:t>水盆</w:t>
            </w:r>
            <w:r w:rsidR="00DE31DF">
              <w:rPr>
                <w:rFonts w:hint="eastAsia"/>
              </w:rPr>
              <w:t>尺寸</w:t>
            </w:r>
          </w:p>
        </w:tc>
        <w:tc>
          <w:tcPr>
            <w:tcW w:w="5205" w:type="dxa"/>
          </w:tcPr>
          <w:p w14:paraId="6E9451D0" w14:textId="0D922739" w:rsidR="000B7BC0" w:rsidRDefault="0031626A" w:rsidP="00CA6E63">
            <w:pPr>
              <w:pStyle w:val="a0"/>
              <w:spacing w:line="240" w:lineRule="auto"/>
            </w:pPr>
            <w:r>
              <w:rPr>
                <w:rFonts w:hint="eastAsia"/>
              </w:rPr>
              <w:t>水盆</w:t>
            </w:r>
            <w:r w:rsidR="00DE31DF">
              <w:rPr>
                <w:rFonts w:hint="eastAsia"/>
              </w:rPr>
              <w:t>尺寸</w:t>
            </w:r>
            <w:r w:rsidR="00632B8E">
              <w:rPr>
                <w:rFonts w:hint="eastAsia"/>
              </w:rPr>
              <w:t>根据不同的原型逻辑有不同的规格可选择</w:t>
            </w:r>
          </w:p>
        </w:tc>
      </w:tr>
      <w:tr w:rsidR="000B7BC0" w14:paraId="1184A0D8" w14:textId="77777777" w:rsidTr="00CA6E63">
        <w:tc>
          <w:tcPr>
            <w:tcW w:w="1271" w:type="dxa"/>
            <w:vAlign w:val="center"/>
          </w:tcPr>
          <w:p w14:paraId="4A73A1F7" w14:textId="77777777" w:rsidR="000B7BC0" w:rsidRDefault="000B7BC0" w:rsidP="00CA6E63">
            <w:pPr>
              <w:pStyle w:val="a0"/>
              <w:spacing w:line="240" w:lineRule="auto"/>
              <w:jc w:val="center"/>
            </w:pPr>
            <w:r>
              <w:t>3</w:t>
            </w:r>
          </w:p>
        </w:tc>
        <w:tc>
          <w:tcPr>
            <w:tcW w:w="2409" w:type="dxa"/>
            <w:vAlign w:val="center"/>
          </w:tcPr>
          <w:p w14:paraId="511968BB" w14:textId="71A73AD3" w:rsidR="000B7BC0" w:rsidRDefault="008847BD" w:rsidP="00CA6E63">
            <w:pPr>
              <w:pStyle w:val="a0"/>
              <w:spacing w:line="240" w:lineRule="auto"/>
              <w:jc w:val="center"/>
            </w:pPr>
            <w:r>
              <w:rPr>
                <w:rFonts w:hint="eastAsia"/>
              </w:rPr>
              <w:t>灶台</w:t>
            </w:r>
            <w:r w:rsidR="00DE31DF">
              <w:rPr>
                <w:rFonts w:hint="eastAsia"/>
              </w:rPr>
              <w:t>尺寸</w:t>
            </w:r>
          </w:p>
        </w:tc>
        <w:tc>
          <w:tcPr>
            <w:tcW w:w="5205" w:type="dxa"/>
          </w:tcPr>
          <w:p w14:paraId="56D3AC44" w14:textId="66795852" w:rsidR="000B7BC0" w:rsidRDefault="00A338DD" w:rsidP="00CA6E63">
            <w:pPr>
              <w:pStyle w:val="a0"/>
              <w:spacing w:line="240" w:lineRule="auto"/>
            </w:pPr>
            <w:r>
              <w:rPr>
                <w:rFonts w:hint="eastAsia"/>
              </w:rPr>
              <w:t>灶台</w:t>
            </w:r>
            <w:r w:rsidR="00DE31DF">
              <w:rPr>
                <w:rFonts w:hint="eastAsia"/>
              </w:rPr>
              <w:t>尺寸</w:t>
            </w:r>
            <w:r>
              <w:rPr>
                <w:rFonts w:hint="eastAsia"/>
              </w:rPr>
              <w:t>根据不同的原型逻辑有不同的规格可选择</w:t>
            </w:r>
          </w:p>
        </w:tc>
      </w:tr>
      <w:tr w:rsidR="000B7BC0" w14:paraId="750F5DB1" w14:textId="77777777" w:rsidTr="00CA6E63">
        <w:tc>
          <w:tcPr>
            <w:tcW w:w="1271" w:type="dxa"/>
            <w:vAlign w:val="center"/>
          </w:tcPr>
          <w:p w14:paraId="281B46C7" w14:textId="77777777" w:rsidR="000B7BC0" w:rsidRDefault="000B7BC0" w:rsidP="00CA6E63">
            <w:pPr>
              <w:pStyle w:val="a0"/>
              <w:spacing w:line="240" w:lineRule="auto"/>
              <w:jc w:val="center"/>
            </w:pPr>
            <w:r>
              <w:t>4</w:t>
            </w:r>
          </w:p>
        </w:tc>
        <w:tc>
          <w:tcPr>
            <w:tcW w:w="2409" w:type="dxa"/>
            <w:vAlign w:val="center"/>
          </w:tcPr>
          <w:p w14:paraId="3976FEA2" w14:textId="28C7A974" w:rsidR="000B7BC0" w:rsidRDefault="00E052FC" w:rsidP="00CA6E63">
            <w:pPr>
              <w:pStyle w:val="a0"/>
              <w:spacing w:line="240" w:lineRule="auto"/>
              <w:jc w:val="center"/>
            </w:pPr>
            <w:r>
              <w:rPr>
                <w:rFonts w:hint="eastAsia"/>
              </w:rPr>
              <w:t>冰箱</w:t>
            </w:r>
            <w:r w:rsidR="00DE31DF">
              <w:rPr>
                <w:rFonts w:hint="eastAsia"/>
              </w:rPr>
              <w:t>尺寸</w:t>
            </w:r>
          </w:p>
        </w:tc>
        <w:tc>
          <w:tcPr>
            <w:tcW w:w="5205" w:type="dxa"/>
          </w:tcPr>
          <w:p w14:paraId="25136B7D" w14:textId="61EA7ED5" w:rsidR="000B7BC0" w:rsidRDefault="00A338DD" w:rsidP="00CA6E63">
            <w:pPr>
              <w:pStyle w:val="a0"/>
              <w:spacing w:line="240" w:lineRule="auto"/>
            </w:pPr>
            <w:r>
              <w:rPr>
                <w:rFonts w:hint="eastAsia"/>
              </w:rPr>
              <w:t>灶台尺寸根据不同的原型逻辑有不同的规格可选择</w:t>
            </w:r>
          </w:p>
        </w:tc>
      </w:tr>
      <w:tr w:rsidR="000B7BC0" w14:paraId="200C67B6" w14:textId="77777777" w:rsidTr="00CA6E63">
        <w:tc>
          <w:tcPr>
            <w:tcW w:w="1271" w:type="dxa"/>
            <w:vAlign w:val="center"/>
          </w:tcPr>
          <w:p w14:paraId="34E126C6" w14:textId="61024E7E" w:rsidR="000B7BC0" w:rsidRDefault="000B7BC0" w:rsidP="00CA6E63">
            <w:pPr>
              <w:pStyle w:val="a0"/>
              <w:spacing w:line="240" w:lineRule="auto"/>
              <w:jc w:val="center"/>
            </w:pPr>
            <w:r>
              <w:rPr>
                <w:rFonts w:hint="eastAsia"/>
              </w:rPr>
              <w:t>5</w:t>
            </w:r>
          </w:p>
        </w:tc>
        <w:tc>
          <w:tcPr>
            <w:tcW w:w="2409" w:type="dxa"/>
            <w:vAlign w:val="center"/>
          </w:tcPr>
          <w:p w14:paraId="3C99399F" w14:textId="13B2ED6E" w:rsidR="000B7BC0" w:rsidRDefault="00CC0B0B" w:rsidP="00CA6E63">
            <w:pPr>
              <w:pStyle w:val="a0"/>
              <w:spacing w:line="240" w:lineRule="auto"/>
              <w:jc w:val="center"/>
            </w:pPr>
            <w:r>
              <w:rPr>
                <w:rFonts w:hint="eastAsia"/>
              </w:rPr>
              <w:t>排气道尺寸</w:t>
            </w:r>
          </w:p>
        </w:tc>
        <w:tc>
          <w:tcPr>
            <w:tcW w:w="5205" w:type="dxa"/>
          </w:tcPr>
          <w:p w14:paraId="5D444B5F" w14:textId="77BF286F" w:rsidR="000B7BC0" w:rsidRDefault="0050685D" w:rsidP="00CA6E63">
            <w:pPr>
              <w:pStyle w:val="a0"/>
              <w:spacing w:line="240" w:lineRule="auto"/>
            </w:pPr>
            <w:r>
              <w:rPr>
                <w:rFonts w:hint="eastAsia"/>
              </w:rPr>
              <w:t>排气道尺寸分国标和自定义，国标设置楼层区间自动计算。按国标计算时可设置沿墙角x、y方向的偏移值；自定义时由用户手工输入长宽。</w:t>
            </w:r>
          </w:p>
        </w:tc>
      </w:tr>
    </w:tbl>
    <w:p w14:paraId="01EFB7BB" w14:textId="77777777" w:rsidR="000B7BC0" w:rsidRDefault="000B7BC0" w:rsidP="000B7BC0">
      <w:pPr>
        <w:pStyle w:val="a0"/>
        <w:ind w:left="851"/>
      </w:pPr>
    </w:p>
    <w:p w14:paraId="05B939D1" w14:textId="31D7736E" w:rsidR="00820DF1" w:rsidRDefault="00820DF1" w:rsidP="00CE0036">
      <w:pPr>
        <w:pStyle w:val="a0"/>
        <w:numPr>
          <w:ilvl w:val="0"/>
          <w:numId w:val="22"/>
        </w:numPr>
        <w:ind w:left="851"/>
      </w:pPr>
      <w:r>
        <w:rPr>
          <w:rFonts w:hint="eastAsia"/>
        </w:rPr>
        <w:t>厨房视图</w:t>
      </w:r>
    </w:p>
    <w:tbl>
      <w:tblPr>
        <w:tblStyle w:val="af0"/>
        <w:tblW w:w="0" w:type="auto"/>
        <w:tblInd w:w="851" w:type="dxa"/>
        <w:tblLook w:val="04A0" w:firstRow="1" w:lastRow="0" w:firstColumn="1" w:lastColumn="0" w:noHBand="0" w:noVBand="1"/>
      </w:tblPr>
      <w:tblGrid>
        <w:gridCol w:w="1271"/>
        <w:gridCol w:w="2409"/>
        <w:gridCol w:w="5205"/>
      </w:tblGrid>
      <w:tr w:rsidR="00473FE3" w14:paraId="531EF693" w14:textId="77777777" w:rsidTr="00CA6E63">
        <w:tc>
          <w:tcPr>
            <w:tcW w:w="1271" w:type="dxa"/>
            <w:shd w:val="clear" w:color="auto" w:fill="0070C0"/>
            <w:vAlign w:val="center"/>
          </w:tcPr>
          <w:p w14:paraId="4B349C2A" w14:textId="77777777" w:rsidR="00473FE3" w:rsidRPr="0092239A" w:rsidRDefault="00473FE3" w:rsidP="00CA6E63">
            <w:pPr>
              <w:pStyle w:val="a0"/>
              <w:spacing w:line="240" w:lineRule="auto"/>
              <w:jc w:val="center"/>
              <w:rPr>
                <w:color w:val="FFFFFF" w:themeColor="background1"/>
              </w:rPr>
            </w:pPr>
            <w:r>
              <w:rPr>
                <w:rFonts w:hint="eastAsia"/>
                <w:color w:val="FFFFFF" w:themeColor="background1"/>
              </w:rPr>
              <w:t>序号</w:t>
            </w:r>
          </w:p>
        </w:tc>
        <w:tc>
          <w:tcPr>
            <w:tcW w:w="2409" w:type="dxa"/>
            <w:shd w:val="clear" w:color="auto" w:fill="0070C0"/>
            <w:vAlign w:val="center"/>
          </w:tcPr>
          <w:p w14:paraId="3C57E6FA" w14:textId="77777777" w:rsidR="00473FE3" w:rsidRPr="0092239A" w:rsidRDefault="00473FE3" w:rsidP="00CA6E63">
            <w:pPr>
              <w:pStyle w:val="a0"/>
              <w:spacing w:line="240" w:lineRule="auto"/>
              <w:jc w:val="center"/>
              <w:rPr>
                <w:color w:val="FFFFFF" w:themeColor="background1"/>
              </w:rPr>
            </w:pPr>
            <w:r>
              <w:rPr>
                <w:rFonts w:hint="eastAsia"/>
                <w:color w:val="FFFFFF" w:themeColor="background1"/>
              </w:rPr>
              <w:t>字段名称</w:t>
            </w:r>
          </w:p>
        </w:tc>
        <w:tc>
          <w:tcPr>
            <w:tcW w:w="5205" w:type="dxa"/>
            <w:shd w:val="clear" w:color="auto" w:fill="0070C0"/>
            <w:vAlign w:val="center"/>
          </w:tcPr>
          <w:p w14:paraId="1344D7FE" w14:textId="77777777" w:rsidR="00473FE3" w:rsidRPr="0092239A" w:rsidRDefault="00473FE3" w:rsidP="00CA6E63">
            <w:pPr>
              <w:pStyle w:val="a0"/>
              <w:spacing w:line="240" w:lineRule="auto"/>
              <w:jc w:val="center"/>
              <w:rPr>
                <w:color w:val="FFFFFF" w:themeColor="background1"/>
              </w:rPr>
            </w:pPr>
            <w:r>
              <w:rPr>
                <w:rFonts w:hint="eastAsia"/>
                <w:color w:val="FFFFFF" w:themeColor="background1"/>
              </w:rPr>
              <w:t>规则说明</w:t>
            </w:r>
          </w:p>
        </w:tc>
      </w:tr>
      <w:tr w:rsidR="00473FE3" w14:paraId="5BF2F0C9" w14:textId="77777777" w:rsidTr="00CA6E63">
        <w:tc>
          <w:tcPr>
            <w:tcW w:w="1271" w:type="dxa"/>
            <w:vAlign w:val="center"/>
          </w:tcPr>
          <w:p w14:paraId="65E6544B" w14:textId="77777777" w:rsidR="00473FE3" w:rsidRDefault="00473FE3" w:rsidP="00CA6E63">
            <w:pPr>
              <w:pStyle w:val="a0"/>
              <w:spacing w:line="240" w:lineRule="auto"/>
              <w:jc w:val="center"/>
            </w:pPr>
            <w:r>
              <w:rPr>
                <w:rFonts w:hint="eastAsia"/>
              </w:rPr>
              <w:t>1</w:t>
            </w:r>
          </w:p>
        </w:tc>
        <w:tc>
          <w:tcPr>
            <w:tcW w:w="2409" w:type="dxa"/>
            <w:vAlign w:val="center"/>
          </w:tcPr>
          <w:p w14:paraId="503CBADB" w14:textId="4D4AC22F" w:rsidR="00473FE3" w:rsidRDefault="00473FE3" w:rsidP="00CA6E63">
            <w:pPr>
              <w:pStyle w:val="a0"/>
              <w:spacing w:line="240" w:lineRule="auto"/>
              <w:jc w:val="center"/>
            </w:pPr>
            <w:r>
              <w:rPr>
                <w:rFonts w:hint="eastAsia"/>
              </w:rPr>
              <w:t>厨房镜像</w:t>
            </w:r>
          </w:p>
        </w:tc>
        <w:tc>
          <w:tcPr>
            <w:tcW w:w="5205" w:type="dxa"/>
          </w:tcPr>
          <w:p w14:paraId="44D935D4" w14:textId="719CB8C9" w:rsidR="00473FE3" w:rsidRDefault="00473FE3" w:rsidP="00CA6E63">
            <w:pPr>
              <w:pStyle w:val="a0"/>
              <w:spacing w:line="240" w:lineRule="auto"/>
            </w:pPr>
            <w:r>
              <w:rPr>
                <w:rFonts w:hint="eastAsia"/>
              </w:rPr>
              <w:t>门窗对开的厨房可设置是否镜像，门窗垂直关系的厨房不能镜像</w:t>
            </w:r>
          </w:p>
        </w:tc>
      </w:tr>
      <w:tr w:rsidR="00473FE3" w14:paraId="348C4F09" w14:textId="77777777" w:rsidTr="00CA6E63">
        <w:tc>
          <w:tcPr>
            <w:tcW w:w="1271" w:type="dxa"/>
            <w:vAlign w:val="center"/>
          </w:tcPr>
          <w:p w14:paraId="120C4902" w14:textId="77777777" w:rsidR="00473FE3" w:rsidRDefault="00473FE3" w:rsidP="00CA6E63">
            <w:pPr>
              <w:pStyle w:val="a0"/>
              <w:spacing w:line="240" w:lineRule="auto"/>
              <w:jc w:val="center"/>
            </w:pPr>
            <w:r>
              <w:t>2</w:t>
            </w:r>
          </w:p>
        </w:tc>
        <w:tc>
          <w:tcPr>
            <w:tcW w:w="2409" w:type="dxa"/>
            <w:vAlign w:val="center"/>
          </w:tcPr>
          <w:p w14:paraId="7C597A1C" w14:textId="50B51D78" w:rsidR="00473FE3" w:rsidRDefault="00473FE3" w:rsidP="00CA6E63">
            <w:pPr>
              <w:pStyle w:val="a0"/>
              <w:spacing w:line="240" w:lineRule="auto"/>
              <w:jc w:val="center"/>
            </w:pPr>
            <w:r>
              <w:rPr>
                <w:rFonts w:hint="eastAsia"/>
              </w:rPr>
              <w:t>厨房方向</w:t>
            </w:r>
          </w:p>
        </w:tc>
        <w:tc>
          <w:tcPr>
            <w:tcW w:w="5205" w:type="dxa"/>
          </w:tcPr>
          <w:p w14:paraId="0FAE80B5" w14:textId="03B92395" w:rsidR="00473FE3" w:rsidRDefault="00473FE3" w:rsidP="00CA6E63">
            <w:pPr>
              <w:pStyle w:val="a0"/>
              <w:spacing w:line="240" w:lineRule="auto"/>
            </w:pPr>
            <w:r>
              <w:rPr>
                <w:rFonts w:hint="eastAsia"/>
              </w:rPr>
              <w:t>根据厨房门窗位置关系自动旋转角度匹配厨房范围</w:t>
            </w:r>
          </w:p>
        </w:tc>
      </w:tr>
    </w:tbl>
    <w:p w14:paraId="6234F3E6" w14:textId="247DB744" w:rsidR="00CB62E6" w:rsidRDefault="00CB62E6" w:rsidP="00CB62E6">
      <w:pPr>
        <w:pStyle w:val="a0"/>
        <w:ind w:left="851"/>
      </w:pPr>
    </w:p>
    <w:p w14:paraId="0659D3D7" w14:textId="77777777" w:rsidR="00CB62E6" w:rsidRDefault="00CB62E6" w:rsidP="00CB62E6">
      <w:pPr>
        <w:pStyle w:val="a0"/>
        <w:numPr>
          <w:ilvl w:val="0"/>
          <w:numId w:val="22"/>
        </w:numPr>
        <w:ind w:left="851"/>
      </w:pPr>
      <w:r>
        <w:rPr>
          <w:rFonts w:hint="eastAsia"/>
        </w:rPr>
        <w:t>厨房原型搜索</w:t>
      </w:r>
    </w:p>
    <w:p w14:paraId="3F208458" w14:textId="77777777" w:rsidR="00CB62E6" w:rsidRDefault="00CB62E6" w:rsidP="00CB62E6">
      <w:pPr>
        <w:ind w:leftChars="405" w:left="850"/>
      </w:pPr>
      <w:r>
        <w:rPr>
          <w:rFonts w:hint="eastAsia"/>
        </w:rPr>
        <w:t>根据搜索项条件对厨房原型库进行搜索，将符合条件的原型在右侧列表中显示。静态原型优先排列在最上部。用户拥有该原型所在区域权限才能搜索到此原型。</w:t>
      </w:r>
    </w:p>
    <w:p w14:paraId="5D82085F" w14:textId="77777777" w:rsidR="00CB62E6" w:rsidRDefault="00CB62E6" w:rsidP="00CB62E6">
      <w:pPr>
        <w:pStyle w:val="a0"/>
        <w:numPr>
          <w:ilvl w:val="0"/>
          <w:numId w:val="22"/>
        </w:numPr>
        <w:ind w:left="851"/>
      </w:pPr>
      <w:r>
        <w:rPr>
          <w:rFonts w:hint="eastAsia"/>
        </w:rPr>
        <w:t>原型信息显示</w:t>
      </w:r>
    </w:p>
    <w:p w14:paraId="05EC7716" w14:textId="2806240A" w:rsidR="00CB62E6" w:rsidRDefault="00CB62E6" w:rsidP="00CB62E6">
      <w:pPr>
        <w:ind w:leftChars="405" w:left="850"/>
      </w:pPr>
      <w:r>
        <w:rPr>
          <w:rFonts w:hint="eastAsia"/>
        </w:rPr>
        <w:t>包括原型编号、厨房面积、通风量要求、原型类型（动态/静态）、适用范围（集团全部或区域）。其中通风量要求是根据厨房面积计算得到，供设计人员进行参考。</w:t>
      </w:r>
    </w:p>
    <w:p w14:paraId="1C0A994A" w14:textId="77777777" w:rsidR="00CB62E6" w:rsidRDefault="00820DF1" w:rsidP="00CB62E6">
      <w:pPr>
        <w:pStyle w:val="a0"/>
        <w:numPr>
          <w:ilvl w:val="0"/>
          <w:numId w:val="22"/>
        </w:numPr>
        <w:ind w:left="851"/>
      </w:pPr>
      <w:r>
        <w:rPr>
          <w:rFonts w:hint="eastAsia"/>
        </w:rPr>
        <w:lastRenderedPageBreak/>
        <w:t>厨房动态生成</w:t>
      </w:r>
      <w:bookmarkEnd w:id="25"/>
    </w:p>
    <w:p w14:paraId="7CD931DC" w14:textId="25AEF875" w:rsidR="00CB62E6" w:rsidRDefault="00B63B83" w:rsidP="00DD175D">
      <w:pPr>
        <w:pStyle w:val="a0"/>
        <w:ind w:left="851"/>
      </w:pPr>
      <w:r>
        <w:rPr>
          <w:rFonts w:hint="eastAsia"/>
        </w:rPr>
        <w:t>根据选择的原型和原型属性</w:t>
      </w:r>
      <w:r w:rsidR="004914D7">
        <w:rPr>
          <w:rFonts w:hint="eastAsia"/>
        </w:rPr>
        <w:t>，</w:t>
      </w:r>
      <w:r>
        <w:rPr>
          <w:rFonts w:hint="eastAsia"/>
        </w:rPr>
        <w:t>动态生成</w:t>
      </w:r>
      <w:r w:rsidR="00F20472">
        <w:rPr>
          <w:rFonts w:hint="eastAsia"/>
        </w:rPr>
        <w:t>厨房</w:t>
      </w:r>
      <w:r>
        <w:rPr>
          <w:rFonts w:hint="eastAsia"/>
        </w:rPr>
        <w:t>图块</w:t>
      </w:r>
      <w:r w:rsidR="004914D7">
        <w:rPr>
          <w:rFonts w:hint="eastAsia"/>
        </w:rPr>
        <w:t>插入到C</w:t>
      </w:r>
      <w:r w:rsidR="004914D7">
        <w:t>AD</w:t>
      </w:r>
      <w:r w:rsidR="004914D7">
        <w:rPr>
          <w:rFonts w:hint="eastAsia"/>
        </w:rPr>
        <w:t>图中</w:t>
      </w:r>
      <w:r>
        <w:rPr>
          <w:rFonts w:hint="eastAsia"/>
        </w:rPr>
        <w:t>。</w:t>
      </w:r>
    </w:p>
    <w:p w14:paraId="01B9C4E1" w14:textId="77777777" w:rsidR="00CB62E6" w:rsidRDefault="00CB62E6" w:rsidP="00CB62E6">
      <w:pPr>
        <w:pStyle w:val="a0"/>
        <w:numPr>
          <w:ilvl w:val="0"/>
          <w:numId w:val="22"/>
        </w:numPr>
        <w:ind w:left="851"/>
      </w:pPr>
      <w:r>
        <w:rPr>
          <w:rFonts w:hint="eastAsia"/>
        </w:rPr>
        <w:t>生成原型的图块属性</w:t>
      </w:r>
    </w:p>
    <w:p w14:paraId="22B14B3E" w14:textId="3CEC089E" w:rsidR="004914D7" w:rsidRDefault="00CB62E6" w:rsidP="00DD175D">
      <w:pPr>
        <w:pStyle w:val="a0"/>
        <w:ind w:left="851"/>
      </w:pPr>
      <w:r w:rsidRPr="00CB62E6">
        <w:rPr>
          <w:rFonts w:hint="eastAsia"/>
        </w:rPr>
        <w:t>由动态原型生成的</w:t>
      </w:r>
      <w:r>
        <w:rPr>
          <w:rFonts w:hint="eastAsia"/>
        </w:rPr>
        <w:t>厨卫</w:t>
      </w:r>
      <w:r w:rsidRPr="00CB62E6">
        <w:rPr>
          <w:rFonts w:hint="eastAsia"/>
        </w:rPr>
        <w:t>图块可进行复制粘贴保留原来属性信息。支持在块中块识别动态原型生成的</w:t>
      </w:r>
      <w:r>
        <w:rPr>
          <w:rFonts w:hint="eastAsia"/>
        </w:rPr>
        <w:t>厨房</w:t>
      </w:r>
      <w:r w:rsidRPr="00CB62E6">
        <w:rPr>
          <w:rFonts w:hint="eastAsia"/>
        </w:rPr>
        <w:t>图块。支持识别部分裁剪后的门窗图块，</w:t>
      </w:r>
      <w:r>
        <w:rPr>
          <w:rFonts w:hint="eastAsia"/>
        </w:rPr>
        <w:t>不支持灶台冰箱等图块炸开后的识别和统计</w:t>
      </w:r>
      <w:r w:rsidRPr="00CB62E6">
        <w:rPr>
          <w:rFonts w:hint="eastAsia"/>
        </w:rPr>
        <w:t>。由动态原型生成的</w:t>
      </w:r>
      <w:r w:rsidR="009B3D69">
        <w:rPr>
          <w:rFonts w:hint="eastAsia"/>
        </w:rPr>
        <w:t>厨卫</w:t>
      </w:r>
      <w:r w:rsidRPr="00CB62E6">
        <w:rPr>
          <w:rFonts w:hint="eastAsia"/>
        </w:rPr>
        <w:t>图块双击后可进行修改。</w:t>
      </w:r>
    </w:p>
    <w:p w14:paraId="22D2227A" w14:textId="266E9287" w:rsidR="00AB6A59" w:rsidRDefault="00CD7041" w:rsidP="00CB62E6">
      <w:pPr>
        <w:pStyle w:val="a0"/>
        <w:numPr>
          <w:ilvl w:val="0"/>
          <w:numId w:val="22"/>
        </w:numPr>
        <w:ind w:left="851"/>
      </w:pPr>
      <w:r>
        <w:rPr>
          <w:rFonts w:hint="eastAsia"/>
        </w:rPr>
        <w:t>数据检查</w:t>
      </w:r>
    </w:p>
    <w:p w14:paraId="69014B0B" w14:textId="52824305" w:rsidR="00AB6A59" w:rsidRDefault="00AB6A59" w:rsidP="00CE0036">
      <w:pPr>
        <w:pStyle w:val="a0"/>
        <w:numPr>
          <w:ilvl w:val="0"/>
          <w:numId w:val="15"/>
        </w:numPr>
      </w:pPr>
      <w:r>
        <w:rPr>
          <w:rFonts w:hint="eastAsia"/>
        </w:rPr>
        <w:t>厨房编号不为空，且和其他厨房若编号一致，其各项属性参数必须一致</w:t>
      </w:r>
      <w:r w:rsidR="00C01D4E">
        <w:rPr>
          <w:rFonts w:hint="eastAsia"/>
        </w:rPr>
        <w:t>。</w:t>
      </w:r>
    </w:p>
    <w:p w14:paraId="6C837D24" w14:textId="534F9A7F" w:rsidR="00112137" w:rsidRDefault="00112137" w:rsidP="00CE0036">
      <w:pPr>
        <w:pStyle w:val="a0"/>
        <w:numPr>
          <w:ilvl w:val="0"/>
          <w:numId w:val="15"/>
        </w:numPr>
      </w:pPr>
      <w:r>
        <w:rPr>
          <w:rFonts w:hint="eastAsia"/>
        </w:rPr>
        <w:t>厨房</w:t>
      </w:r>
      <w:r w:rsidR="00AB6A59">
        <w:rPr>
          <w:rFonts w:hint="eastAsia"/>
        </w:rPr>
        <w:t>尺寸在原型的尺寸范围内</w:t>
      </w:r>
      <w:r w:rsidR="00C01D4E">
        <w:rPr>
          <w:rFonts w:hint="eastAsia"/>
        </w:rPr>
        <w:t>。</w:t>
      </w:r>
    </w:p>
    <w:p w14:paraId="2E3FD820" w14:textId="77777777" w:rsidR="00E84EFA" w:rsidRPr="00C57576" w:rsidRDefault="00E84EFA" w:rsidP="00F5029B"/>
    <w:p w14:paraId="36F4B67C" w14:textId="5BBCE7B9" w:rsidR="003E43E6" w:rsidRDefault="00C868D4" w:rsidP="006743C6">
      <w:pPr>
        <w:pStyle w:val="4"/>
      </w:pPr>
      <w:r>
        <w:rPr>
          <w:rFonts w:hint="eastAsia"/>
        </w:rPr>
        <w:t>厨房</w:t>
      </w:r>
      <w:r w:rsidR="006447BA">
        <w:rPr>
          <w:rFonts w:hint="eastAsia"/>
        </w:rPr>
        <w:t>动态</w:t>
      </w:r>
      <w:r>
        <w:rPr>
          <w:rFonts w:hint="eastAsia"/>
        </w:rPr>
        <w:t>原型</w:t>
      </w:r>
    </w:p>
    <w:p w14:paraId="79128ADB" w14:textId="75B51633" w:rsidR="006253FA" w:rsidRPr="006253FA" w:rsidRDefault="006253FA" w:rsidP="006253FA">
      <w:pPr>
        <w:ind w:firstLine="284"/>
      </w:pPr>
      <w:r>
        <w:rPr>
          <w:rFonts w:hint="eastAsia"/>
        </w:rPr>
        <w:t>厨房动态原型由融创组织设计院进行分类、命名规则制定、拆解逻辑及规范确定，由图源实现原型的动态参数化处理和加入到原型库中。</w:t>
      </w:r>
    </w:p>
    <w:p w14:paraId="6E819FFF" w14:textId="150C386A" w:rsidR="00934F83" w:rsidRPr="003F5F55" w:rsidRDefault="00816398" w:rsidP="003F5F55">
      <w:pPr>
        <w:ind w:left="210" w:firstLine="420"/>
        <w:rPr>
          <w:b/>
          <w:bCs/>
        </w:rPr>
      </w:pPr>
      <w:r w:rsidRPr="003F5F55">
        <w:rPr>
          <w:rFonts w:hint="eastAsia"/>
          <w:b/>
          <w:bCs/>
        </w:rPr>
        <w:t>厨房分类</w:t>
      </w:r>
      <w:bookmarkEnd w:id="24"/>
    </w:p>
    <w:p w14:paraId="7DE3E741" w14:textId="5B159A09" w:rsidR="00934F83" w:rsidRPr="004C75B9" w:rsidRDefault="00934F83" w:rsidP="00816398">
      <w:pPr>
        <w:ind w:left="210" w:firstLine="420"/>
      </w:pPr>
      <w:r w:rsidRPr="004C75B9">
        <w:rPr>
          <w:rFonts w:hint="eastAsia"/>
        </w:rPr>
        <w:t>厨房模块包含U型、L型和</w:t>
      </w:r>
      <w:r w:rsidR="00290FD4">
        <w:rPr>
          <w:rFonts w:hint="eastAsia"/>
        </w:rPr>
        <w:t>I</w:t>
      </w:r>
      <w:r w:rsidRPr="004C75B9">
        <w:rPr>
          <w:rFonts w:hint="eastAsia"/>
        </w:rPr>
        <w:t>字型</w:t>
      </w:r>
      <w:r w:rsidR="00CA4B0D">
        <w:rPr>
          <w:rFonts w:hint="eastAsia"/>
        </w:rPr>
        <w:t>三</w:t>
      </w:r>
      <w:r w:rsidRPr="004C75B9">
        <w:rPr>
          <w:rFonts w:hint="eastAsia"/>
        </w:rPr>
        <w:t>种</w:t>
      </w:r>
      <w:r w:rsidR="00CA4B0D">
        <w:rPr>
          <w:rFonts w:hint="eastAsia"/>
        </w:rPr>
        <w:t>分类</w:t>
      </w:r>
      <w:r w:rsidRPr="004C75B9">
        <w:rPr>
          <w:rFonts w:hint="eastAsia"/>
        </w:rPr>
        <w:t>，分别如下。</w:t>
      </w:r>
      <w:r w:rsidRPr="004C75B9">
        <w:t xml:space="preserve"> </w:t>
      </w:r>
    </w:p>
    <w:p w14:paraId="2B2B9EED" w14:textId="77777777" w:rsidR="00934F83" w:rsidRPr="004C75B9" w:rsidRDefault="00934F83" w:rsidP="00CE0036">
      <w:pPr>
        <w:pStyle w:val="a0"/>
        <w:numPr>
          <w:ilvl w:val="0"/>
          <w:numId w:val="7"/>
        </w:numPr>
      </w:pPr>
      <w:r w:rsidRPr="004C75B9">
        <w:rPr>
          <w:rFonts w:hint="eastAsia"/>
        </w:rPr>
        <w:t>U型</w:t>
      </w:r>
    </w:p>
    <w:p w14:paraId="2361AC47" w14:textId="1F95DB53" w:rsidR="00934F83" w:rsidRPr="00D86E40" w:rsidRDefault="000C49B7" w:rsidP="00D86E40">
      <w:pPr>
        <w:ind w:leftChars="202" w:left="424" w:firstLine="420"/>
      </w:pPr>
      <w:r>
        <w:rPr>
          <w:rFonts w:hint="eastAsia"/>
        </w:rPr>
        <w:t>U型</w:t>
      </w:r>
      <w:r w:rsidR="00934F83" w:rsidRPr="004C75B9">
        <w:rPr>
          <w:rFonts w:hint="eastAsia"/>
        </w:rPr>
        <w:t>分为浅U、深U型两种，其中 开间/进深&gt;</w:t>
      </w:r>
      <w:r w:rsidR="00934F83" w:rsidRPr="004C75B9">
        <w:t>1</w:t>
      </w:r>
      <w:r w:rsidR="00934F83" w:rsidRPr="004C75B9">
        <w:rPr>
          <w:rFonts w:hint="eastAsia"/>
        </w:rPr>
        <w:t>的为浅U型，开间/进深&lt;=</w:t>
      </w:r>
      <w:r w:rsidR="00934F83" w:rsidRPr="004C75B9">
        <w:t>1</w:t>
      </w:r>
      <w:r w:rsidR="00934F83" w:rsidRPr="004C75B9">
        <w:rPr>
          <w:rFonts w:hint="eastAsia"/>
        </w:rPr>
        <w:t>的为深U型</w:t>
      </w:r>
      <w:r w:rsidR="00FB0415">
        <w:rPr>
          <w:rFonts w:hint="eastAsia"/>
        </w:rPr>
        <w:t>。</w:t>
      </w:r>
      <w:r w:rsidR="00D86E40" w:rsidRPr="004C75B9">
        <w:rPr>
          <w:rFonts w:hint="eastAsia"/>
        </w:rPr>
        <w:t>门窗有对开，侧开两种类型。</w:t>
      </w:r>
    </w:p>
    <w:p w14:paraId="751ADECE" w14:textId="0217BC46" w:rsidR="00934F83" w:rsidRPr="004C75B9" w:rsidRDefault="00934F83" w:rsidP="001B0CDA">
      <w:pPr>
        <w:pStyle w:val="a0"/>
        <w:jc w:val="center"/>
      </w:pPr>
      <w:r w:rsidRPr="004C75B9">
        <w:rPr>
          <w:noProof/>
        </w:rPr>
        <w:drawing>
          <wp:inline distT="0" distB="0" distL="0" distR="0" wp14:anchorId="0B041408" wp14:editId="28849A14">
            <wp:extent cx="1794163" cy="2435976"/>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19268" cy="2470062"/>
                    </a:xfrm>
                    <a:prstGeom prst="rect">
                      <a:avLst/>
                    </a:prstGeom>
                  </pic:spPr>
                </pic:pic>
              </a:graphicData>
            </a:graphic>
          </wp:inline>
        </w:drawing>
      </w:r>
      <w:r w:rsidR="00E24D21">
        <w:rPr>
          <w:rFonts w:hint="eastAsia"/>
        </w:rPr>
        <w:t xml:space="preserve"> </w:t>
      </w:r>
      <w:r w:rsidRPr="004C75B9">
        <w:rPr>
          <w:noProof/>
        </w:rPr>
        <w:drawing>
          <wp:inline distT="0" distB="0" distL="0" distR="0" wp14:anchorId="129D364A" wp14:editId="5DBEF38A">
            <wp:extent cx="1820439" cy="2419392"/>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855053" cy="2465395"/>
                    </a:xfrm>
                    <a:prstGeom prst="rect">
                      <a:avLst/>
                    </a:prstGeom>
                  </pic:spPr>
                </pic:pic>
              </a:graphicData>
            </a:graphic>
          </wp:inline>
        </w:drawing>
      </w:r>
      <w:r w:rsidR="00D86E40">
        <w:t xml:space="preserve"> </w:t>
      </w:r>
      <w:r w:rsidR="00D86E40" w:rsidRPr="004C75B9">
        <w:rPr>
          <w:noProof/>
        </w:rPr>
        <w:drawing>
          <wp:inline distT="0" distB="0" distL="0" distR="0" wp14:anchorId="221A692C" wp14:editId="3CA912F6">
            <wp:extent cx="2085185" cy="2110352"/>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36768" cy="2162557"/>
                    </a:xfrm>
                    <a:prstGeom prst="rect">
                      <a:avLst/>
                    </a:prstGeom>
                  </pic:spPr>
                </pic:pic>
              </a:graphicData>
            </a:graphic>
          </wp:inline>
        </w:drawing>
      </w:r>
    </w:p>
    <w:p w14:paraId="07D3A0EC" w14:textId="678B9BCE" w:rsidR="00D86E40" w:rsidRPr="00D86E40" w:rsidRDefault="00934F83" w:rsidP="001658AD">
      <w:pPr>
        <w:pStyle w:val="a0"/>
        <w:numPr>
          <w:ilvl w:val="0"/>
          <w:numId w:val="7"/>
        </w:numPr>
      </w:pPr>
      <w:r w:rsidRPr="004C75B9">
        <w:rPr>
          <w:rFonts w:hint="eastAsia"/>
        </w:rPr>
        <w:lastRenderedPageBreak/>
        <w:t>L型</w:t>
      </w:r>
      <w:r w:rsidR="001658AD">
        <w:rPr>
          <w:rFonts w:hint="eastAsia"/>
        </w:rPr>
        <w:t xml:space="preserve"> </w:t>
      </w:r>
      <w:r w:rsidR="001658AD">
        <w:t xml:space="preserve">  </w:t>
      </w:r>
      <w:r w:rsidR="00D86E40" w:rsidRPr="00D86E40">
        <w:rPr>
          <w:rFonts w:hint="eastAsia"/>
        </w:rPr>
        <w:t>门窗有对开，灶台和台盆是在不同的方向，台盆在开窗侧</w:t>
      </w:r>
    </w:p>
    <w:p w14:paraId="47394DF3" w14:textId="77777777" w:rsidR="00934F83" w:rsidRPr="004C75B9" w:rsidRDefault="00934F83" w:rsidP="00842F89">
      <w:pPr>
        <w:pStyle w:val="a9"/>
      </w:pPr>
      <w:r w:rsidRPr="004C75B9">
        <w:drawing>
          <wp:inline distT="0" distB="0" distL="0" distR="0" wp14:anchorId="56261CEB" wp14:editId="6990B340">
            <wp:extent cx="1959147" cy="1814945"/>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997245" cy="1850239"/>
                    </a:xfrm>
                    <a:prstGeom prst="rect">
                      <a:avLst/>
                    </a:prstGeom>
                  </pic:spPr>
                </pic:pic>
              </a:graphicData>
            </a:graphic>
          </wp:inline>
        </w:drawing>
      </w:r>
    </w:p>
    <w:p w14:paraId="425218D6" w14:textId="71E52E69" w:rsidR="00D86E40" w:rsidRDefault="00934F83" w:rsidP="001658AD">
      <w:pPr>
        <w:pStyle w:val="a0"/>
        <w:numPr>
          <w:ilvl w:val="0"/>
          <w:numId w:val="7"/>
        </w:numPr>
      </w:pPr>
      <w:r w:rsidRPr="004C75B9">
        <w:rPr>
          <w:rFonts w:hint="eastAsia"/>
        </w:rPr>
        <w:t>I型（一字型）</w:t>
      </w:r>
      <w:r w:rsidR="001658AD">
        <w:rPr>
          <w:rFonts w:hint="eastAsia"/>
        </w:rPr>
        <w:t xml:space="preserve"> </w:t>
      </w:r>
      <w:r w:rsidR="00D86E40" w:rsidRPr="004C75B9">
        <w:rPr>
          <w:rFonts w:hint="eastAsia"/>
        </w:rPr>
        <w:t>门窗对开</w:t>
      </w:r>
      <w:r w:rsidR="00D86E40">
        <w:rPr>
          <w:rFonts w:hint="eastAsia"/>
        </w:rPr>
        <w:t>，</w:t>
      </w:r>
      <w:r w:rsidR="00D86E40" w:rsidRPr="004C75B9">
        <w:rPr>
          <w:rFonts w:hint="eastAsia"/>
        </w:rPr>
        <w:t>厨房台面在长边非门一侧</w:t>
      </w:r>
      <w:r w:rsidR="00D86E40">
        <w:rPr>
          <w:rFonts w:hint="eastAsia"/>
        </w:rPr>
        <w:t>，</w:t>
      </w:r>
      <w:r w:rsidR="00D86E40" w:rsidRPr="004C75B9">
        <w:rPr>
          <w:rFonts w:hint="eastAsia"/>
        </w:rPr>
        <w:t>台面可在左右两种情况，</w:t>
      </w:r>
      <w:r w:rsidR="00D86E40">
        <w:rPr>
          <w:rFonts w:hint="eastAsia"/>
        </w:rPr>
        <w:t>可</w:t>
      </w:r>
      <w:r w:rsidR="00D86E40" w:rsidRPr="004C75B9">
        <w:rPr>
          <w:rFonts w:hint="eastAsia"/>
        </w:rPr>
        <w:t>镜像选择</w:t>
      </w:r>
      <w:r w:rsidR="00D86E40">
        <w:rPr>
          <w:rFonts w:hint="eastAsia"/>
        </w:rPr>
        <w:t>。</w:t>
      </w:r>
    </w:p>
    <w:p w14:paraId="6D68541A" w14:textId="6F398A12" w:rsidR="00816398" w:rsidRPr="004C75B9" w:rsidRDefault="00EF15B1" w:rsidP="00D86E40">
      <w:pPr>
        <w:pStyle w:val="a0"/>
        <w:ind w:left="567"/>
        <w:jc w:val="center"/>
      </w:pPr>
      <w:r>
        <w:rPr>
          <w:noProof/>
        </w:rPr>
        <w:drawing>
          <wp:inline distT="0" distB="0" distL="0" distR="0" wp14:anchorId="3D43DB17" wp14:editId="2012D41B">
            <wp:extent cx="2896819" cy="164111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927761" cy="1658647"/>
                    </a:xfrm>
                    <a:prstGeom prst="rect">
                      <a:avLst/>
                    </a:prstGeom>
                  </pic:spPr>
                </pic:pic>
              </a:graphicData>
            </a:graphic>
          </wp:inline>
        </w:drawing>
      </w:r>
    </w:p>
    <w:p w14:paraId="5AC1CD49" w14:textId="1CEBEF0A" w:rsidR="00934F83" w:rsidRPr="003F5F55" w:rsidRDefault="00816398" w:rsidP="003F5F55">
      <w:pPr>
        <w:rPr>
          <w:b/>
          <w:bCs/>
        </w:rPr>
      </w:pPr>
      <w:bookmarkStart w:id="26" w:name="_Toc8714627"/>
      <w:r w:rsidRPr="003F5F55">
        <w:rPr>
          <w:rFonts w:hint="eastAsia"/>
          <w:b/>
          <w:bCs/>
        </w:rPr>
        <w:t xml:space="preserve"> </w:t>
      </w:r>
      <w:r w:rsidR="003F5F55" w:rsidRPr="003F5F55">
        <w:rPr>
          <w:b/>
          <w:bCs/>
        </w:rPr>
        <w:tab/>
      </w:r>
      <w:r w:rsidR="00934F83" w:rsidRPr="003F5F55">
        <w:rPr>
          <w:rFonts w:hint="eastAsia"/>
          <w:b/>
          <w:bCs/>
        </w:rPr>
        <w:t>编号命名规则</w:t>
      </w:r>
      <w:bookmarkEnd w:id="26"/>
    </w:p>
    <w:p w14:paraId="4E8A2D6A" w14:textId="1D0E07B2" w:rsidR="009A7BED" w:rsidRPr="000C621B" w:rsidRDefault="009A7BED" w:rsidP="00C243A2">
      <w:pPr>
        <w:ind w:leftChars="400" w:left="840"/>
      </w:pPr>
      <w:r w:rsidRPr="000C621B">
        <w:rPr>
          <w:rFonts w:hint="eastAsia"/>
        </w:rPr>
        <w:t>编号规则：模块名称+布局类型+模块尺寸+门窗开启位置</w:t>
      </w:r>
    </w:p>
    <w:p w14:paraId="3E49FF98" w14:textId="4DC9321C" w:rsidR="009A7BED" w:rsidRPr="000C621B" w:rsidRDefault="009A7BED" w:rsidP="00C243A2">
      <w:pPr>
        <w:ind w:leftChars="400" w:left="840"/>
      </w:pPr>
      <w:r w:rsidRPr="000C621B">
        <w:rPr>
          <w:rFonts w:hint="eastAsia"/>
        </w:rPr>
        <w:t>模块名称：K</w:t>
      </w:r>
      <w:r w:rsidRPr="000C621B">
        <w:t>-</w:t>
      </w:r>
      <w:r w:rsidRPr="000C621B">
        <w:rPr>
          <w:rFonts w:hint="eastAsia"/>
        </w:rPr>
        <w:t>厨房</w:t>
      </w:r>
    </w:p>
    <w:p w14:paraId="3A94309E" w14:textId="099B2CC3" w:rsidR="009A7BED" w:rsidRPr="000C621B" w:rsidRDefault="009A7BED" w:rsidP="00C243A2">
      <w:pPr>
        <w:ind w:leftChars="400" w:left="840"/>
      </w:pPr>
      <w:r w:rsidRPr="000C621B">
        <w:rPr>
          <w:rFonts w:hint="eastAsia"/>
        </w:rPr>
        <w:t>布局类型： Uq</w:t>
      </w:r>
      <w:r w:rsidRPr="000C621B">
        <w:t xml:space="preserve"> </w:t>
      </w:r>
      <w:r w:rsidRPr="000C621B">
        <w:rPr>
          <w:rFonts w:hint="eastAsia"/>
        </w:rPr>
        <w:t>-</w:t>
      </w:r>
      <w:r w:rsidRPr="000C621B">
        <w:t xml:space="preserve"> </w:t>
      </w:r>
      <w:r w:rsidRPr="000C621B">
        <w:rPr>
          <w:rFonts w:hint="eastAsia"/>
        </w:rPr>
        <w:t>浅U型（开间/进深&gt;</w:t>
      </w:r>
      <w:r w:rsidRPr="000C621B">
        <w:t>1</w:t>
      </w:r>
      <w:r w:rsidRPr="000C621B">
        <w:rPr>
          <w:rFonts w:hint="eastAsia"/>
        </w:rPr>
        <w:t>）</w:t>
      </w:r>
    </w:p>
    <w:p w14:paraId="0947277E" w14:textId="28490811" w:rsidR="009A7BED" w:rsidRPr="000C621B" w:rsidRDefault="009A7BED" w:rsidP="00C243A2">
      <w:pPr>
        <w:ind w:leftChars="945" w:left="1984"/>
      </w:pPr>
      <w:r w:rsidRPr="000C621B">
        <w:t xml:space="preserve">Us - </w:t>
      </w:r>
      <w:r w:rsidRPr="000C621B">
        <w:rPr>
          <w:rFonts w:hint="eastAsia"/>
        </w:rPr>
        <w:t>深U型（开间/进深&gt;</w:t>
      </w:r>
      <w:r w:rsidRPr="000C621B">
        <w:t>1</w:t>
      </w:r>
      <w:r w:rsidRPr="000C621B">
        <w:rPr>
          <w:rFonts w:hint="eastAsia"/>
        </w:rPr>
        <w:t>）</w:t>
      </w:r>
    </w:p>
    <w:p w14:paraId="14C7415B" w14:textId="2F46811C" w:rsidR="009A7BED" w:rsidRPr="000C621B" w:rsidRDefault="009A7BED" w:rsidP="00C243A2">
      <w:pPr>
        <w:ind w:leftChars="945" w:left="1984"/>
      </w:pPr>
      <w:r w:rsidRPr="000C621B">
        <w:rPr>
          <w:rFonts w:hint="eastAsia"/>
        </w:rPr>
        <w:t>L</w:t>
      </w:r>
      <w:r w:rsidRPr="000C621B">
        <w:t xml:space="preserve"> -  </w:t>
      </w:r>
      <w:r w:rsidRPr="000C621B">
        <w:rPr>
          <w:rFonts w:hint="eastAsia"/>
        </w:rPr>
        <w:t>L型</w:t>
      </w:r>
    </w:p>
    <w:p w14:paraId="3ED3D049" w14:textId="2D81ED3D" w:rsidR="009A7BED" w:rsidRPr="000C621B" w:rsidRDefault="00660B5C" w:rsidP="00C243A2">
      <w:pPr>
        <w:ind w:leftChars="400" w:left="840"/>
      </w:pPr>
      <w:r w:rsidRPr="000C621B">
        <w:rPr>
          <w:rFonts w:hint="eastAsia"/>
        </w:rPr>
        <w:t>模块尺寸：</w:t>
      </w:r>
      <w:r w:rsidR="00234241" w:rsidRPr="000C621B">
        <w:rPr>
          <w:rFonts w:hint="eastAsia"/>
        </w:rPr>
        <w:t>开间</w:t>
      </w:r>
      <w:r w:rsidRPr="000C621B">
        <w:rPr>
          <w:rFonts w:hint="eastAsia"/>
        </w:rPr>
        <w:t>尺寸x</w:t>
      </w:r>
      <w:r w:rsidR="00234241" w:rsidRPr="000C621B">
        <w:rPr>
          <w:rFonts w:hint="eastAsia"/>
        </w:rPr>
        <w:t>进深</w:t>
      </w:r>
      <w:r w:rsidRPr="000C621B">
        <w:rPr>
          <w:rFonts w:hint="eastAsia"/>
        </w:rPr>
        <w:t>尺寸</w:t>
      </w:r>
      <w:r w:rsidR="00234241" w:rsidRPr="000C621B">
        <w:rPr>
          <w:rFonts w:hint="eastAsia"/>
        </w:rPr>
        <w:t>（开门方向为开间，垂直方向为进深）</w:t>
      </w:r>
    </w:p>
    <w:p w14:paraId="232197F6" w14:textId="6CCDDF07" w:rsidR="00D13E16" w:rsidRDefault="00660B5C" w:rsidP="00C243A2">
      <w:pPr>
        <w:ind w:leftChars="400" w:left="840"/>
      </w:pPr>
      <w:r w:rsidRPr="000C621B">
        <w:rPr>
          <w:rFonts w:hint="eastAsia"/>
        </w:rPr>
        <w:t>门窗开启位置：c</w:t>
      </w:r>
      <w:r w:rsidRPr="000C621B">
        <w:t xml:space="preserve"> – </w:t>
      </w:r>
      <w:r w:rsidRPr="000C621B">
        <w:rPr>
          <w:rFonts w:hint="eastAsia"/>
        </w:rPr>
        <w:t>门窗垂直开，其余类型为门窗对开</w:t>
      </w:r>
    </w:p>
    <w:p w14:paraId="5B8BD197" w14:textId="0EC398B5" w:rsidR="00FB1653" w:rsidRDefault="00FB1653" w:rsidP="00C243A2">
      <w:pPr>
        <w:ind w:leftChars="200" w:left="420"/>
      </w:pPr>
      <w:r>
        <w:rPr>
          <w:rFonts w:hint="eastAsia"/>
        </w:rPr>
        <w:t>命名示例：</w:t>
      </w:r>
    </w:p>
    <w:p w14:paraId="7BBE5F42" w14:textId="17E548C5" w:rsidR="00FB1653" w:rsidRPr="000C621B" w:rsidRDefault="00FB1653" w:rsidP="00C243A2">
      <w:pPr>
        <w:ind w:leftChars="400" w:left="840"/>
      </w:pPr>
      <w:r w:rsidRPr="000C621B">
        <w:rPr>
          <w:rFonts w:hint="eastAsia"/>
        </w:rPr>
        <w:t xml:space="preserve">浅U型，门窗对开： </w:t>
      </w:r>
      <w:r w:rsidRPr="000C621B">
        <w:t>KU</w:t>
      </w:r>
      <w:r w:rsidRPr="000C621B">
        <w:rPr>
          <w:rFonts w:hint="eastAsia"/>
        </w:rPr>
        <w:t>q</w:t>
      </w:r>
      <w:r w:rsidRPr="000C621B">
        <w:t>-2600</w:t>
      </w:r>
      <w:r w:rsidRPr="000C621B">
        <w:rPr>
          <w:rFonts w:hint="eastAsia"/>
        </w:rPr>
        <w:t>x</w:t>
      </w:r>
      <w:r w:rsidRPr="000C621B">
        <w:t>1700</w:t>
      </w:r>
    </w:p>
    <w:p w14:paraId="52256384" w14:textId="077052A7" w:rsidR="00FB1653" w:rsidRPr="000C621B" w:rsidRDefault="00FB1653" w:rsidP="00C243A2">
      <w:pPr>
        <w:ind w:leftChars="400" w:left="840"/>
      </w:pPr>
      <w:r w:rsidRPr="000C621B">
        <w:rPr>
          <w:rFonts w:hint="eastAsia"/>
        </w:rPr>
        <w:t>浅U型，门窗垂直开：K</w:t>
      </w:r>
      <w:r w:rsidRPr="000C621B">
        <w:t>Uq-2600</w:t>
      </w:r>
      <w:r w:rsidRPr="000C621B">
        <w:rPr>
          <w:rFonts w:hint="eastAsia"/>
        </w:rPr>
        <w:t>x</w:t>
      </w:r>
      <w:r w:rsidRPr="000C621B">
        <w:t>1700/c</w:t>
      </w:r>
    </w:p>
    <w:p w14:paraId="60FE5DC8" w14:textId="00938561" w:rsidR="00234241" w:rsidRPr="000C621B" w:rsidRDefault="00234241" w:rsidP="00C243A2">
      <w:pPr>
        <w:ind w:leftChars="400" w:left="840"/>
      </w:pPr>
      <w:r w:rsidRPr="000C621B">
        <w:rPr>
          <w:rFonts w:hint="eastAsia"/>
        </w:rPr>
        <w:t>深U型：</w:t>
      </w:r>
      <w:r w:rsidRPr="000C621B">
        <w:t>KU</w:t>
      </w:r>
      <w:r w:rsidRPr="000C621B">
        <w:rPr>
          <w:rFonts w:hint="eastAsia"/>
        </w:rPr>
        <w:t>s</w:t>
      </w:r>
      <w:r w:rsidRPr="000C621B">
        <w:t>-2300</w:t>
      </w:r>
      <w:r w:rsidRPr="000C621B">
        <w:rPr>
          <w:rFonts w:hint="eastAsia"/>
        </w:rPr>
        <w:t>x</w:t>
      </w:r>
      <w:r w:rsidRPr="000C621B">
        <w:t>2450</w:t>
      </w:r>
    </w:p>
    <w:p w14:paraId="43831A80" w14:textId="69A76C73" w:rsidR="00934F83" w:rsidRPr="004C75B9" w:rsidRDefault="00234241" w:rsidP="00C243A2">
      <w:pPr>
        <w:ind w:leftChars="400" w:left="840"/>
      </w:pPr>
      <w:r w:rsidRPr="000C621B">
        <w:rPr>
          <w:rFonts w:hint="eastAsia"/>
        </w:rPr>
        <w:t>L型：</w:t>
      </w:r>
      <w:r w:rsidRPr="000C621B">
        <w:t>KL-1700</w:t>
      </w:r>
      <w:r w:rsidRPr="000C621B">
        <w:rPr>
          <w:rFonts w:hint="eastAsia"/>
        </w:rPr>
        <w:t>x</w:t>
      </w:r>
      <w:r w:rsidRPr="000C621B">
        <w:t>2600</w:t>
      </w:r>
    </w:p>
    <w:p w14:paraId="179C7938" w14:textId="2911D868" w:rsidR="00934F83" w:rsidRPr="003F5F55" w:rsidRDefault="00C52787" w:rsidP="003F5F55">
      <w:pPr>
        <w:ind w:left="6" w:firstLine="420"/>
        <w:rPr>
          <w:b/>
          <w:bCs/>
        </w:rPr>
      </w:pPr>
      <w:r w:rsidRPr="003F5F55">
        <w:rPr>
          <w:rFonts w:hint="eastAsia"/>
          <w:b/>
          <w:bCs/>
        </w:rPr>
        <w:lastRenderedPageBreak/>
        <w:t>厨房</w:t>
      </w:r>
      <w:r w:rsidR="002B1E23" w:rsidRPr="003F5F55">
        <w:rPr>
          <w:rFonts w:hint="eastAsia"/>
          <w:b/>
          <w:bCs/>
        </w:rPr>
        <w:t>动态生成</w:t>
      </w:r>
      <w:r w:rsidRPr="003F5F55">
        <w:rPr>
          <w:rFonts w:hint="eastAsia"/>
          <w:b/>
          <w:bCs/>
        </w:rPr>
        <w:t>逻辑</w:t>
      </w:r>
    </w:p>
    <w:p w14:paraId="55D66916" w14:textId="3BEF3820" w:rsidR="002A1EA7" w:rsidRDefault="002A1EA7" w:rsidP="002A1EA7">
      <w:pPr>
        <w:ind w:left="426" w:firstLineChars="197" w:firstLine="414"/>
      </w:pPr>
      <w:r>
        <w:rPr>
          <w:rFonts w:hint="eastAsia"/>
        </w:rPr>
        <w:t>以下为浅U门窗对开的拆解逻辑</w:t>
      </w:r>
      <w:r w:rsidR="00C50751">
        <w:rPr>
          <w:rFonts w:hint="eastAsia"/>
        </w:rPr>
        <w:t>：</w:t>
      </w:r>
    </w:p>
    <w:p w14:paraId="5DFB1853" w14:textId="737F26B4" w:rsidR="002A1EA7" w:rsidRDefault="002A1EA7" w:rsidP="00C50751">
      <w:pPr>
        <w:ind w:left="426"/>
        <w:jc w:val="center"/>
      </w:pPr>
      <w:r>
        <w:rPr>
          <w:noProof/>
        </w:rPr>
        <w:drawing>
          <wp:inline distT="0" distB="0" distL="0" distR="0" wp14:anchorId="6FFCAA12" wp14:editId="40524B00">
            <wp:extent cx="4465320" cy="181480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37449" cy="1844123"/>
                    </a:xfrm>
                    <a:prstGeom prst="rect">
                      <a:avLst/>
                    </a:prstGeom>
                  </pic:spPr>
                </pic:pic>
              </a:graphicData>
            </a:graphic>
          </wp:inline>
        </w:drawing>
      </w:r>
    </w:p>
    <w:p w14:paraId="4966644E" w14:textId="71E63F60" w:rsidR="002A1EA7" w:rsidRDefault="00C22AA3" w:rsidP="00CE0036">
      <w:pPr>
        <w:pStyle w:val="a0"/>
        <w:numPr>
          <w:ilvl w:val="0"/>
          <w:numId w:val="26"/>
        </w:numPr>
      </w:pPr>
      <w:r>
        <w:rPr>
          <w:rFonts w:hint="eastAsia"/>
        </w:rPr>
        <w:t>开间2</w:t>
      </w:r>
      <w:r>
        <w:t>450</w:t>
      </w:r>
      <w:r>
        <w:rPr>
          <w:rFonts w:hint="eastAsia"/>
        </w:rPr>
        <w:t>~</w:t>
      </w:r>
      <w:r>
        <w:t>3500</w:t>
      </w:r>
      <w:r>
        <w:rPr>
          <w:rFonts w:hint="eastAsia"/>
        </w:rPr>
        <w:t>递增，进深1</w:t>
      </w:r>
      <w:r>
        <w:t>700</w:t>
      </w:r>
      <w:r>
        <w:rPr>
          <w:rFonts w:hint="eastAsia"/>
        </w:rPr>
        <w:t>~</w:t>
      </w:r>
      <w:r>
        <w:t>2600</w:t>
      </w:r>
      <w:r>
        <w:rPr>
          <w:rFonts w:hint="eastAsia"/>
        </w:rPr>
        <w:t>递增。</w:t>
      </w:r>
    </w:p>
    <w:p w14:paraId="1EC85319" w14:textId="5F43079B" w:rsidR="006E3BFE" w:rsidRDefault="00C22AA3" w:rsidP="00837CA5">
      <w:pPr>
        <w:ind w:leftChars="600" w:left="1260"/>
      </w:pPr>
      <w:r>
        <w:rPr>
          <w:rFonts w:hint="eastAsia"/>
        </w:rPr>
        <w:t>保证开间/进深&gt;</w:t>
      </w:r>
      <w:r>
        <w:t>1</w:t>
      </w:r>
      <w:r w:rsidR="00837CA5">
        <w:rPr>
          <w:rFonts w:hint="eastAsia"/>
        </w:rPr>
        <w:t>，</w:t>
      </w:r>
      <w:r w:rsidR="006E3BFE">
        <w:rPr>
          <w:rFonts w:hint="eastAsia"/>
        </w:rPr>
        <w:t>考虑装修排砖，以1</w:t>
      </w:r>
      <w:r w:rsidR="006E3BFE">
        <w:t>50</w:t>
      </w:r>
      <w:r w:rsidR="006E3BFE">
        <w:rPr>
          <w:rFonts w:hint="eastAsia"/>
        </w:rPr>
        <w:t>递增尺寸</w:t>
      </w:r>
      <w:r w:rsidR="00837CA5">
        <w:rPr>
          <w:rFonts w:hint="eastAsia"/>
        </w:rPr>
        <w:t>，</w:t>
      </w:r>
      <w:r w:rsidR="006E3BFE">
        <w:rPr>
          <w:rFonts w:hint="eastAsia"/>
        </w:rPr>
        <w:t>装修预留厚度为2</w:t>
      </w:r>
      <w:r w:rsidR="006E3BFE">
        <w:t>5</w:t>
      </w:r>
      <w:r w:rsidR="006E3BFE">
        <w:rPr>
          <w:rFonts w:hint="eastAsia"/>
        </w:rPr>
        <w:t>mm，即1</w:t>
      </w:r>
      <w:r w:rsidR="006E3BFE">
        <w:t>000</w:t>
      </w:r>
      <w:r w:rsidR="006E3BFE">
        <w:rPr>
          <w:rFonts w:hint="eastAsia"/>
        </w:rPr>
        <w:t>开间结构完成面穿刺处对应装修完成面净宽为9</w:t>
      </w:r>
      <w:r w:rsidR="006E3BFE">
        <w:t>50</w:t>
      </w:r>
      <w:r w:rsidR="00837CA5">
        <w:rPr>
          <w:rFonts w:hint="eastAsia"/>
        </w:rPr>
        <w:t>，</w:t>
      </w:r>
      <w:r w:rsidR="00743805">
        <w:rPr>
          <w:rFonts w:hint="eastAsia"/>
        </w:rPr>
        <w:t>不支持2</w:t>
      </w:r>
      <w:r w:rsidR="00743805">
        <w:t>450</w:t>
      </w:r>
      <w:r w:rsidR="00743805">
        <w:rPr>
          <w:rFonts w:hint="eastAsia"/>
        </w:rPr>
        <w:t>x</w:t>
      </w:r>
      <w:r w:rsidR="00743805">
        <w:t>1700</w:t>
      </w:r>
      <w:r w:rsidR="00837CA5">
        <w:rPr>
          <w:rFonts w:hint="eastAsia"/>
        </w:rPr>
        <w:t>。</w:t>
      </w:r>
    </w:p>
    <w:p w14:paraId="624AD0D8" w14:textId="2EA347CC" w:rsidR="00743805" w:rsidRDefault="00743805" w:rsidP="00CE0036">
      <w:pPr>
        <w:pStyle w:val="a0"/>
        <w:numPr>
          <w:ilvl w:val="0"/>
          <w:numId w:val="26"/>
        </w:numPr>
      </w:pPr>
      <w:r>
        <w:rPr>
          <w:rFonts w:hint="eastAsia"/>
        </w:rPr>
        <w:t>排气道根据建筑楼层选型调整尺寸</w:t>
      </w:r>
    </w:p>
    <w:p w14:paraId="3A15F3EF" w14:textId="1EDF19D6" w:rsidR="00743805" w:rsidRDefault="00743805" w:rsidP="00837CA5">
      <w:pPr>
        <w:pStyle w:val="a0"/>
        <w:numPr>
          <w:ilvl w:val="0"/>
          <w:numId w:val="26"/>
        </w:numPr>
      </w:pPr>
      <w:r>
        <w:rPr>
          <w:rFonts w:hint="eastAsia"/>
        </w:rPr>
        <w:t>开间&lt;</w:t>
      </w:r>
      <w:r>
        <w:t>2900,</w:t>
      </w:r>
      <w:r>
        <w:rPr>
          <w:rFonts w:hint="eastAsia"/>
        </w:rPr>
        <w:t>采用单槽水盆(</w:t>
      </w:r>
      <w:r>
        <w:t>600/800)</w:t>
      </w:r>
      <w:r w:rsidR="00837CA5">
        <w:rPr>
          <w:rFonts w:hint="eastAsia"/>
        </w:rPr>
        <w:t>，</w:t>
      </w:r>
      <w:r>
        <w:rPr>
          <w:rFonts w:hint="eastAsia"/>
        </w:rPr>
        <w:t>开间≥</w:t>
      </w:r>
      <w:r>
        <w:t>2900</w:t>
      </w:r>
      <w:r>
        <w:rPr>
          <w:rFonts w:hint="eastAsia"/>
        </w:rPr>
        <w:t>，采用双槽水盆（9</w:t>
      </w:r>
      <w:r>
        <w:t>00</w:t>
      </w:r>
      <w:r>
        <w:rPr>
          <w:rFonts w:hint="eastAsia"/>
        </w:rPr>
        <w:t>/</w:t>
      </w:r>
      <w:r>
        <w:t>1000</w:t>
      </w:r>
      <w:r>
        <w:rPr>
          <w:rFonts w:hint="eastAsia"/>
        </w:rPr>
        <w:t>/</w:t>
      </w:r>
      <w:r>
        <w:t>1200</w:t>
      </w:r>
      <w:r>
        <w:rPr>
          <w:rFonts w:hint="eastAsia"/>
        </w:rPr>
        <w:t>）</w:t>
      </w:r>
      <w:r w:rsidR="00837CA5">
        <w:rPr>
          <w:rFonts w:hint="eastAsia"/>
        </w:rPr>
        <w:t>。</w:t>
      </w:r>
    </w:p>
    <w:p w14:paraId="4567B77E" w14:textId="51230FB5" w:rsidR="00743805" w:rsidRDefault="00743805" w:rsidP="00CE0036">
      <w:pPr>
        <w:pStyle w:val="a0"/>
        <w:numPr>
          <w:ilvl w:val="0"/>
          <w:numId w:val="26"/>
        </w:numPr>
      </w:pPr>
      <w:r>
        <w:rPr>
          <w:rFonts w:hint="eastAsia"/>
        </w:rPr>
        <w:t>开间装修尽快左侧-</w:t>
      </w:r>
      <w:r>
        <w:t>750</w:t>
      </w:r>
      <w:r>
        <w:rPr>
          <w:rFonts w:hint="eastAsia"/>
        </w:rPr>
        <w:t>，右侧-</w:t>
      </w:r>
      <w:r>
        <w:t>1000</w:t>
      </w:r>
      <w:r>
        <w:rPr>
          <w:rFonts w:hint="eastAsia"/>
        </w:rPr>
        <w:t>，中间宽度的中心线为水盆中心线</w:t>
      </w:r>
    </w:p>
    <w:p w14:paraId="491E6D91" w14:textId="61A642BD" w:rsidR="00743805" w:rsidRDefault="00743805" w:rsidP="00CE0036">
      <w:pPr>
        <w:pStyle w:val="a0"/>
        <w:numPr>
          <w:ilvl w:val="0"/>
          <w:numId w:val="26"/>
        </w:numPr>
      </w:pPr>
      <w:r>
        <w:rPr>
          <w:rFonts w:hint="eastAsia"/>
        </w:rPr>
        <w:t>门采用宽度1</w:t>
      </w:r>
      <w:r>
        <w:t>600</w:t>
      </w:r>
      <w:r>
        <w:rPr>
          <w:rFonts w:hint="eastAsia"/>
        </w:rPr>
        <w:t>双扇推拉门</w:t>
      </w:r>
    </w:p>
    <w:p w14:paraId="42CD9F20" w14:textId="608D6146" w:rsidR="00743805" w:rsidRDefault="00743805" w:rsidP="00837CA5">
      <w:pPr>
        <w:pStyle w:val="a0"/>
        <w:numPr>
          <w:ilvl w:val="0"/>
          <w:numId w:val="26"/>
        </w:numPr>
      </w:pPr>
      <w:r>
        <w:rPr>
          <w:rFonts w:hint="eastAsia"/>
        </w:rPr>
        <w:t>开间尺寸&lt;</w:t>
      </w:r>
      <w:r>
        <w:t>3000</w:t>
      </w:r>
      <w:r>
        <w:rPr>
          <w:rFonts w:hint="eastAsia"/>
        </w:rPr>
        <w:t>时，灶台侧门垛长度固定为7</w:t>
      </w:r>
      <w:r>
        <w:t>00</w:t>
      </w:r>
      <w:r w:rsidR="00837CA5">
        <w:rPr>
          <w:rFonts w:hint="eastAsia"/>
        </w:rPr>
        <w:t>；</w:t>
      </w:r>
      <w:r>
        <w:rPr>
          <w:rFonts w:hint="eastAsia"/>
        </w:rPr>
        <w:t>开间尺寸≥3</w:t>
      </w:r>
      <w:r>
        <w:t>000</w:t>
      </w:r>
      <w:r>
        <w:rPr>
          <w:rFonts w:hint="eastAsia"/>
        </w:rPr>
        <w:t>时，门居中设置</w:t>
      </w:r>
      <w:r w:rsidR="00837CA5">
        <w:rPr>
          <w:rFonts w:hint="eastAsia"/>
        </w:rPr>
        <w:t>。</w:t>
      </w:r>
    </w:p>
    <w:p w14:paraId="37CC7C3F" w14:textId="4800B284" w:rsidR="00E359F1" w:rsidRDefault="00743805" w:rsidP="00837CA5">
      <w:pPr>
        <w:pStyle w:val="a0"/>
        <w:numPr>
          <w:ilvl w:val="0"/>
          <w:numId w:val="26"/>
        </w:numPr>
      </w:pPr>
      <w:r>
        <w:rPr>
          <w:rFonts w:hint="eastAsia"/>
        </w:rPr>
        <w:t>进深≥</w:t>
      </w:r>
      <w:r w:rsidR="00E359F1">
        <w:rPr>
          <w:rFonts w:hint="eastAsia"/>
        </w:rPr>
        <w:t>1</w:t>
      </w:r>
      <w:r w:rsidR="00E359F1">
        <w:t>700</w:t>
      </w:r>
      <w:r w:rsidR="00E359F1">
        <w:rPr>
          <w:rFonts w:hint="eastAsia"/>
        </w:rPr>
        <w:t>，采用对开门冰箱（</w:t>
      </w:r>
      <w:r w:rsidR="00E359F1">
        <w:t>800</w:t>
      </w:r>
      <w:r w:rsidR="00E359F1">
        <w:rPr>
          <w:rFonts w:hint="eastAsia"/>
        </w:rPr>
        <w:t>,</w:t>
      </w:r>
      <w:r w:rsidR="00E359F1">
        <w:t>1000</w:t>
      </w:r>
      <w:r w:rsidR="00E359F1">
        <w:rPr>
          <w:rFonts w:hint="eastAsia"/>
        </w:rPr>
        <w:t>）</w:t>
      </w:r>
      <w:r w:rsidR="00837CA5">
        <w:rPr>
          <w:rFonts w:hint="eastAsia"/>
        </w:rPr>
        <w:t>，</w:t>
      </w:r>
      <w:r w:rsidR="00E359F1">
        <w:rPr>
          <w:rFonts w:hint="eastAsia"/>
        </w:rPr>
        <w:t>进深≥2</w:t>
      </w:r>
      <w:r w:rsidR="00E359F1">
        <w:t>000</w:t>
      </w:r>
      <w:r w:rsidR="00E359F1">
        <w:rPr>
          <w:rFonts w:hint="eastAsia"/>
        </w:rPr>
        <w:t>，冰箱旁做转角橱柜，最小9</w:t>
      </w:r>
      <w:r w:rsidR="00E359F1">
        <w:t>00</w:t>
      </w:r>
      <w:r w:rsidR="00E359F1">
        <w:rPr>
          <w:rFonts w:hint="eastAsia"/>
        </w:rPr>
        <w:t>宽</w:t>
      </w:r>
      <w:r w:rsidR="00837CA5">
        <w:rPr>
          <w:rFonts w:hint="eastAsia"/>
        </w:rPr>
        <w:t>。</w:t>
      </w:r>
    </w:p>
    <w:p w14:paraId="33D46749" w14:textId="15B32E34" w:rsidR="00E359F1" w:rsidRDefault="00E359F1" w:rsidP="00CE0036">
      <w:pPr>
        <w:pStyle w:val="a0"/>
        <w:numPr>
          <w:ilvl w:val="0"/>
          <w:numId w:val="26"/>
        </w:numPr>
      </w:pPr>
      <w:r>
        <w:rPr>
          <w:rFonts w:hint="eastAsia"/>
        </w:rPr>
        <w:t>灶台宽度（8</w:t>
      </w:r>
      <w:r>
        <w:t>00</w:t>
      </w:r>
      <w:r>
        <w:rPr>
          <w:rFonts w:hint="eastAsia"/>
        </w:rPr>
        <w:t>/</w:t>
      </w:r>
      <w:r>
        <w:t>900</w:t>
      </w:r>
      <w:r>
        <w:rPr>
          <w:rFonts w:hint="eastAsia"/>
        </w:rPr>
        <w:t>），灶台两侧最小边距2</w:t>
      </w:r>
      <w:r>
        <w:t>00</w:t>
      </w:r>
    </w:p>
    <w:p w14:paraId="2902ECCB" w14:textId="2A071434" w:rsidR="00837CA5" w:rsidRDefault="00E359F1" w:rsidP="00C50751">
      <w:pPr>
        <w:pStyle w:val="a0"/>
        <w:numPr>
          <w:ilvl w:val="0"/>
          <w:numId w:val="26"/>
        </w:numPr>
      </w:pPr>
      <w:r>
        <w:rPr>
          <w:rFonts w:hint="eastAsia"/>
        </w:rPr>
        <w:t>进深&lt;</w:t>
      </w:r>
      <w:r>
        <w:t>2000</w:t>
      </w:r>
      <w:r>
        <w:rPr>
          <w:rFonts w:hint="eastAsia"/>
        </w:rPr>
        <w:t>时，灶台右侧距离装修完成面2</w:t>
      </w:r>
      <w:r>
        <w:t>00</w:t>
      </w:r>
      <w:r w:rsidR="00837CA5">
        <w:rPr>
          <w:rFonts w:hint="eastAsia"/>
        </w:rPr>
        <w:t>，</w:t>
      </w:r>
      <w:r>
        <w:rPr>
          <w:rFonts w:hint="eastAsia"/>
        </w:rPr>
        <w:t>进深≥2</w:t>
      </w:r>
      <w:r>
        <w:t>000</w:t>
      </w:r>
      <w:r>
        <w:rPr>
          <w:rFonts w:hint="eastAsia"/>
        </w:rPr>
        <w:t>时，灶台居柜中设置</w:t>
      </w:r>
    </w:p>
    <w:p w14:paraId="6C9ECCEE" w14:textId="77777777" w:rsidR="00C50751" w:rsidRDefault="00C50751" w:rsidP="00C50751">
      <w:pPr>
        <w:pStyle w:val="a0"/>
        <w:ind w:left="1260"/>
      </w:pPr>
    </w:p>
    <w:p w14:paraId="1EFF11B5" w14:textId="4FAC8F6C" w:rsidR="00206A4B" w:rsidRPr="00C50751" w:rsidRDefault="00C52787" w:rsidP="00C50751">
      <w:pPr>
        <w:ind w:left="6" w:firstLine="420"/>
        <w:rPr>
          <w:b/>
          <w:bCs/>
        </w:rPr>
      </w:pPr>
      <w:r w:rsidRPr="00BB0599">
        <w:rPr>
          <w:rFonts w:hint="eastAsia"/>
          <w:b/>
          <w:bCs/>
        </w:rPr>
        <w:t>厨房</w:t>
      </w:r>
      <w:r w:rsidR="00206A4B" w:rsidRPr="00BB0599">
        <w:rPr>
          <w:rFonts w:hint="eastAsia"/>
          <w:b/>
          <w:bCs/>
        </w:rPr>
        <w:t>及卫生间</w:t>
      </w:r>
      <w:r w:rsidRPr="00BB0599">
        <w:rPr>
          <w:rFonts w:hint="eastAsia"/>
          <w:b/>
          <w:bCs/>
        </w:rPr>
        <w:t>排气道</w:t>
      </w:r>
      <w:r w:rsidR="00206A4B" w:rsidRPr="00BB0599">
        <w:rPr>
          <w:rFonts w:hint="eastAsia"/>
          <w:b/>
          <w:bCs/>
        </w:rPr>
        <w:t>国标</w:t>
      </w:r>
    </w:p>
    <w:p w14:paraId="5AAD043F" w14:textId="2328AF96" w:rsidR="00934F83" w:rsidRDefault="00ED56D9" w:rsidP="00C50751">
      <w:pPr>
        <w:pStyle w:val="a9"/>
      </w:pPr>
      <w:r w:rsidRPr="004C75B9">
        <w:object w:dxaOrig="15943" w:dyaOrig="4419" w14:anchorId="02EE64A1">
          <v:shape id="_x0000_i1033" type="#_x0000_t75" alt="" style="width:487.2pt;height:135pt;mso-width-percent:0;mso-height-percent:0;mso-width-percent:0;mso-height-percent:0" o:ole="">
            <v:imagedata r:id="rId43" o:title=""/>
          </v:shape>
          <o:OLEObject Type="Embed" ProgID="Excel.Sheet.12" ShapeID="_x0000_i1033" DrawAspect="Content" ObjectID="_1631342370" r:id="rId44"/>
        </w:object>
      </w:r>
    </w:p>
    <w:p w14:paraId="5E6D1454" w14:textId="45B41332" w:rsidR="00A30F2A" w:rsidRDefault="00A30F2A" w:rsidP="006743C6">
      <w:pPr>
        <w:pStyle w:val="4"/>
      </w:pPr>
      <w:r>
        <w:rPr>
          <w:rFonts w:hint="eastAsia"/>
        </w:rPr>
        <w:lastRenderedPageBreak/>
        <w:t>厨房统计表</w:t>
      </w:r>
    </w:p>
    <w:p w14:paraId="19B1B615" w14:textId="1E1FD7B6" w:rsidR="00A30F2A" w:rsidRPr="001204C5" w:rsidRDefault="00A30F2A" w:rsidP="00A30F2A">
      <w:pPr>
        <w:ind w:left="420"/>
      </w:pPr>
      <w:r>
        <w:rPr>
          <w:rFonts w:hint="eastAsia"/>
        </w:rPr>
        <w:t>厨房统计表主要包括如下的功能需求：</w:t>
      </w:r>
    </w:p>
    <w:p w14:paraId="51A2F5C1" w14:textId="274B4B30" w:rsidR="00A30F2A" w:rsidRDefault="00A30F2A" w:rsidP="00B94270">
      <w:pPr>
        <w:pStyle w:val="a0"/>
        <w:numPr>
          <w:ilvl w:val="0"/>
          <w:numId w:val="53"/>
        </w:numPr>
        <w:tabs>
          <w:tab w:val="left" w:pos="851"/>
        </w:tabs>
        <w:ind w:left="851" w:hanging="425"/>
      </w:pPr>
      <w:r>
        <w:rPr>
          <w:rFonts w:hint="eastAsia"/>
        </w:rPr>
        <w:t>厨房算量为统计厨房的水平、冰箱、灶台尺寸及数量，生成报表。</w:t>
      </w:r>
    </w:p>
    <w:p w14:paraId="734C838D" w14:textId="085B59BC" w:rsidR="00A30F2A" w:rsidRDefault="00A30F2A" w:rsidP="00B94270">
      <w:pPr>
        <w:pStyle w:val="a0"/>
        <w:numPr>
          <w:ilvl w:val="0"/>
          <w:numId w:val="53"/>
        </w:numPr>
        <w:tabs>
          <w:tab w:val="left" w:pos="851"/>
        </w:tabs>
        <w:ind w:left="851" w:hanging="425"/>
      </w:pPr>
      <w:r>
        <w:rPr>
          <w:rFonts w:hint="eastAsia"/>
        </w:rPr>
        <w:t>可将统计结果生成表格在</w:t>
      </w:r>
      <w:r>
        <w:t>CAD</w:t>
      </w:r>
      <w:r>
        <w:rPr>
          <w:rFonts w:hint="eastAsia"/>
        </w:rPr>
        <w:t>图形中，</w:t>
      </w:r>
      <w:r w:rsidR="005244F8">
        <w:rPr>
          <w:rFonts w:hint="eastAsia"/>
        </w:rPr>
        <w:t>或</w:t>
      </w:r>
      <w:r>
        <w:rPr>
          <w:rFonts w:hint="eastAsia"/>
        </w:rPr>
        <w:t>生成excel表格导出。</w:t>
      </w:r>
    </w:p>
    <w:p w14:paraId="1E131DDB" w14:textId="77777777" w:rsidR="00A30F2A" w:rsidRPr="00A30F2A" w:rsidRDefault="00A30F2A" w:rsidP="00842F89"/>
    <w:p w14:paraId="1EE2D4AC" w14:textId="095DB34C" w:rsidR="002F6631" w:rsidRDefault="002F6631" w:rsidP="006743C6">
      <w:pPr>
        <w:pStyle w:val="3"/>
      </w:pPr>
      <w:bookmarkStart w:id="27" w:name="_Toc20729022"/>
      <w:r>
        <w:rPr>
          <w:rFonts w:hint="eastAsia"/>
        </w:rPr>
        <w:t>卫生间设计模块</w:t>
      </w:r>
      <w:bookmarkEnd w:id="27"/>
    </w:p>
    <w:p w14:paraId="2850CA88" w14:textId="63700EBF" w:rsidR="00CD1B1B" w:rsidRPr="0084515F" w:rsidRDefault="00CD1B1B" w:rsidP="00CD1B1B">
      <w:pPr>
        <w:ind w:firstLine="426"/>
      </w:pPr>
      <w:r>
        <w:rPr>
          <w:rFonts w:hint="eastAsia"/>
        </w:rPr>
        <w:t>卫生间</w:t>
      </w:r>
      <w:r w:rsidRPr="00842F89">
        <w:t>设计模块</w:t>
      </w:r>
      <w:r>
        <w:rPr>
          <w:rFonts w:hint="eastAsia"/>
        </w:rPr>
        <w:t>可通过卫生间范围及门窗方向搜索</w:t>
      </w:r>
      <w:r w:rsidR="00552280">
        <w:rPr>
          <w:rFonts w:hint="eastAsia"/>
        </w:rPr>
        <w:t>卫生间</w:t>
      </w:r>
      <w:r>
        <w:rPr>
          <w:rFonts w:hint="eastAsia"/>
        </w:rPr>
        <w:t>原型</w:t>
      </w:r>
      <w:r w:rsidRPr="00842F89">
        <w:rPr>
          <w:rFonts w:hint="eastAsia"/>
        </w:rPr>
        <w:t>，并配置</w:t>
      </w:r>
      <w:r>
        <w:rPr>
          <w:rFonts w:hint="eastAsia"/>
        </w:rPr>
        <w:t>卫生间台盆、马桶等</w:t>
      </w:r>
      <w:r w:rsidRPr="00842F89">
        <w:rPr>
          <w:rFonts w:hint="eastAsia"/>
        </w:rPr>
        <w:t>属性生成</w:t>
      </w:r>
      <w:r w:rsidR="00EE16F4">
        <w:rPr>
          <w:rFonts w:hint="eastAsia"/>
        </w:rPr>
        <w:t>卫生间</w:t>
      </w:r>
      <w:r>
        <w:rPr>
          <w:rFonts w:hint="eastAsia"/>
        </w:rPr>
        <w:t>布局</w:t>
      </w:r>
      <w:r w:rsidRPr="00842F89">
        <w:rPr>
          <w:rFonts w:hint="eastAsia"/>
        </w:rPr>
        <w:t>设计图的功能。</w:t>
      </w:r>
    </w:p>
    <w:p w14:paraId="765B7CD6" w14:textId="4B4DB226" w:rsidR="002F4AD9" w:rsidRDefault="004C6BF6" w:rsidP="006743C6">
      <w:pPr>
        <w:pStyle w:val="4"/>
      </w:pPr>
      <w:r>
        <w:rPr>
          <w:rFonts w:hint="eastAsia"/>
        </w:rPr>
        <w:t>原型界面</w:t>
      </w:r>
    </w:p>
    <w:p w14:paraId="414B8BCE" w14:textId="4B0A8E34" w:rsidR="00D80060" w:rsidRDefault="00D80060" w:rsidP="00E65038">
      <w:pPr>
        <w:jc w:val="center"/>
      </w:pPr>
      <w:r>
        <w:rPr>
          <w:noProof/>
        </w:rPr>
        <w:drawing>
          <wp:inline distT="0" distB="0" distL="0" distR="0" wp14:anchorId="5B434F18" wp14:editId="09E90251">
            <wp:extent cx="4272077" cy="3288439"/>
            <wp:effectExtent l="0" t="0" r="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84130" cy="3297717"/>
                    </a:xfrm>
                    <a:prstGeom prst="rect">
                      <a:avLst/>
                    </a:prstGeom>
                  </pic:spPr>
                </pic:pic>
              </a:graphicData>
            </a:graphic>
          </wp:inline>
        </w:drawing>
      </w:r>
    </w:p>
    <w:p w14:paraId="5A4040E3" w14:textId="77777777" w:rsidR="00E65038" w:rsidRPr="00D80060" w:rsidRDefault="00E65038" w:rsidP="00D80060"/>
    <w:p w14:paraId="4427E415" w14:textId="5C2E747D" w:rsidR="004C6BF6" w:rsidRDefault="004C6BF6" w:rsidP="006743C6">
      <w:pPr>
        <w:pStyle w:val="4"/>
      </w:pPr>
      <w:r>
        <w:rPr>
          <w:rFonts w:hint="eastAsia"/>
        </w:rPr>
        <w:t>功能描述</w:t>
      </w:r>
    </w:p>
    <w:p w14:paraId="5B3F626E" w14:textId="109FFFE2" w:rsidR="000931F3" w:rsidRDefault="00290FD4" w:rsidP="000931F3">
      <w:pPr>
        <w:pStyle w:val="a0"/>
        <w:numPr>
          <w:ilvl w:val="0"/>
          <w:numId w:val="59"/>
        </w:numPr>
        <w:ind w:left="851"/>
      </w:pPr>
      <w:r>
        <w:rPr>
          <w:rFonts w:hint="eastAsia"/>
        </w:rPr>
        <w:t>卫生间</w:t>
      </w:r>
      <w:r w:rsidR="00057A80">
        <w:rPr>
          <w:rFonts w:hint="eastAsia"/>
        </w:rPr>
        <w:t>搜索项设置</w:t>
      </w:r>
    </w:p>
    <w:tbl>
      <w:tblPr>
        <w:tblStyle w:val="af0"/>
        <w:tblW w:w="0" w:type="auto"/>
        <w:tblInd w:w="851" w:type="dxa"/>
        <w:tblLook w:val="04A0" w:firstRow="1" w:lastRow="0" w:firstColumn="1" w:lastColumn="0" w:noHBand="0" w:noVBand="1"/>
      </w:tblPr>
      <w:tblGrid>
        <w:gridCol w:w="1271"/>
        <w:gridCol w:w="2409"/>
        <w:gridCol w:w="5205"/>
      </w:tblGrid>
      <w:tr w:rsidR="000931F3" w14:paraId="0B7B7605" w14:textId="77777777" w:rsidTr="00CA6E63">
        <w:tc>
          <w:tcPr>
            <w:tcW w:w="1271" w:type="dxa"/>
            <w:shd w:val="clear" w:color="auto" w:fill="0070C0"/>
            <w:vAlign w:val="center"/>
          </w:tcPr>
          <w:p w14:paraId="51C68B53" w14:textId="77777777" w:rsidR="000931F3" w:rsidRPr="0092239A" w:rsidRDefault="000931F3" w:rsidP="00CA6E63">
            <w:pPr>
              <w:pStyle w:val="a0"/>
              <w:spacing w:line="240" w:lineRule="auto"/>
              <w:jc w:val="center"/>
              <w:rPr>
                <w:color w:val="FFFFFF" w:themeColor="background1"/>
              </w:rPr>
            </w:pPr>
            <w:r>
              <w:rPr>
                <w:rFonts w:hint="eastAsia"/>
                <w:color w:val="FFFFFF" w:themeColor="background1"/>
              </w:rPr>
              <w:t>序号</w:t>
            </w:r>
          </w:p>
        </w:tc>
        <w:tc>
          <w:tcPr>
            <w:tcW w:w="2409" w:type="dxa"/>
            <w:shd w:val="clear" w:color="auto" w:fill="0070C0"/>
            <w:vAlign w:val="center"/>
          </w:tcPr>
          <w:p w14:paraId="48DBDDBF" w14:textId="77777777" w:rsidR="000931F3" w:rsidRPr="0092239A" w:rsidRDefault="000931F3" w:rsidP="00CA6E63">
            <w:pPr>
              <w:pStyle w:val="a0"/>
              <w:spacing w:line="240" w:lineRule="auto"/>
              <w:jc w:val="center"/>
              <w:rPr>
                <w:color w:val="FFFFFF" w:themeColor="background1"/>
              </w:rPr>
            </w:pPr>
            <w:r>
              <w:rPr>
                <w:rFonts w:hint="eastAsia"/>
                <w:color w:val="FFFFFF" w:themeColor="background1"/>
              </w:rPr>
              <w:t>字段名称</w:t>
            </w:r>
          </w:p>
        </w:tc>
        <w:tc>
          <w:tcPr>
            <w:tcW w:w="5205" w:type="dxa"/>
            <w:shd w:val="clear" w:color="auto" w:fill="0070C0"/>
            <w:vAlign w:val="center"/>
          </w:tcPr>
          <w:p w14:paraId="35D6C61F" w14:textId="77777777" w:rsidR="000931F3" w:rsidRPr="0092239A" w:rsidRDefault="000931F3" w:rsidP="00CA6E63">
            <w:pPr>
              <w:pStyle w:val="a0"/>
              <w:spacing w:line="240" w:lineRule="auto"/>
              <w:jc w:val="center"/>
              <w:rPr>
                <w:color w:val="FFFFFF" w:themeColor="background1"/>
              </w:rPr>
            </w:pPr>
            <w:r>
              <w:rPr>
                <w:rFonts w:hint="eastAsia"/>
                <w:color w:val="FFFFFF" w:themeColor="background1"/>
              </w:rPr>
              <w:t>规则说明</w:t>
            </w:r>
          </w:p>
        </w:tc>
      </w:tr>
      <w:tr w:rsidR="000931F3" w14:paraId="5E01F3D5" w14:textId="77777777" w:rsidTr="00CA6E63">
        <w:tc>
          <w:tcPr>
            <w:tcW w:w="1271" w:type="dxa"/>
            <w:vAlign w:val="center"/>
          </w:tcPr>
          <w:p w14:paraId="1A6B60BB" w14:textId="77777777" w:rsidR="000931F3" w:rsidRDefault="000931F3" w:rsidP="00CA6E63">
            <w:pPr>
              <w:pStyle w:val="a0"/>
              <w:spacing w:line="240" w:lineRule="auto"/>
              <w:jc w:val="center"/>
            </w:pPr>
            <w:r>
              <w:rPr>
                <w:rFonts w:hint="eastAsia"/>
              </w:rPr>
              <w:t>1</w:t>
            </w:r>
          </w:p>
        </w:tc>
        <w:tc>
          <w:tcPr>
            <w:tcW w:w="2409" w:type="dxa"/>
            <w:vAlign w:val="center"/>
          </w:tcPr>
          <w:p w14:paraId="246AA147" w14:textId="0D3BE7C2" w:rsidR="000931F3" w:rsidRDefault="00A15887" w:rsidP="00CA6E63">
            <w:pPr>
              <w:pStyle w:val="a0"/>
              <w:spacing w:line="240" w:lineRule="auto"/>
              <w:jc w:val="center"/>
            </w:pPr>
            <w:r>
              <w:rPr>
                <w:rFonts w:hint="eastAsia"/>
              </w:rPr>
              <w:t>卫生间</w:t>
            </w:r>
            <w:r w:rsidR="000931F3">
              <w:rPr>
                <w:rFonts w:hint="eastAsia"/>
              </w:rPr>
              <w:t>范围</w:t>
            </w:r>
          </w:p>
        </w:tc>
        <w:tc>
          <w:tcPr>
            <w:tcW w:w="5205" w:type="dxa"/>
          </w:tcPr>
          <w:p w14:paraId="29B9F53D" w14:textId="2676AC8D" w:rsidR="000931F3" w:rsidRDefault="000931F3" w:rsidP="00CA6E63">
            <w:pPr>
              <w:pStyle w:val="a0"/>
              <w:spacing w:line="240" w:lineRule="auto"/>
            </w:pPr>
            <w:r>
              <w:rPr>
                <w:rFonts w:hint="eastAsia"/>
              </w:rPr>
              <w:t>可在C</w:t>
            </w:r>
            <w:r>
              <w:t>AD</w:t>
            </w:r>
            <w:r>
              <w:rPr>
                <w:rFonts w:hint="eastAsia"/>
              </w:rPr>
              <w:t>中框选</w:t>
            </w:r>
            <w:r w:rsidR="00A15887">
              <w:rPr>
                <w:rFonts w:hint="eastAsia"/>
              </w:rPr>
              <w:t>卫生间</w:t>
            </w:r>
            <w:r>
              <w:rPr>
                <w:rFonts w:hint="eastAsia"/>
              </w:rPr>
              <w:t>范围</w:t>
            </w:r>
          </w:p>
        </w:tc>
      </w:tr>
      <w:tr w:rsidR="000931F3" w14:paraId="31F123B8" w14:textId="77777777" w:rsidTr="00CA6E63">
        <w:tc>
          <w:tcPr>
            <w:tcW w:w="1271" w:type="dxa"/>
            <w:vAlign w:val="center"/>
          </w:tcPr>
          <w:p w14:paraId="0BF427F2" w14:textId="77777777" w:rsidR="000931F3" w:rsidRDefault="000931F3" w:rsidP="00CA6E63">
            <w:pPr>
              <w:pStyle w:val="a0"/>
              <w:spacing w:line="240" w:lineRule="auto"/>
              <w:jc w:val="center"/>
            </w:pPr>
            <w:r>
              <w:t>2</w:t>
            </w:r>
          </w:p>
        </w:tc>
        <w:tc>
          <w:tcPr>
            <w:tcW w:w="2409" w:type="dxa"/>
            <w:vAlign w:val="center"/>
          </w:tcPr>
          <w:p w14:paraId="30AD222B" w14:textId="77777777" w:rsidR="000931F3" w:rsidRDefault="000931F3" w:rsidP="00CA6E63">
            <w:pPr>
              <w:pStyle w:val="a0"/>
              <w:spacing w:line="240" w:lineRule="auto"/>
              <w:jc w:val="center"/>
            </w:pPr>
            <w:r>
              <w:rPr>
                <w:rFonts w:hint="eastAsia"/>
              </w:rPr>
              <w:t>门窗方向</w:t>
            </w:r>
          </w:p>
        </w:tc>
        <w:tc>
          <w:tcPr>
            <w:tcW w:w="5205" w:type="dxa"/>
          </w:tcPr>
          <w:p w14:paraId="7D048862" w14:textId="23A4CB93" w:rsidR="000931F3" w:rsidRDefault="000931F3" w:rsidP="00CA6E63">
            <w:pPr>
              <w:pStyle w:val="a0"/>
              <w:spacing w:line="240" w:lineRule="auto"/>
            </w:pPr>
            <w:r>
              <w:rPr>
                <w:rFonts w:hint="eastAsia"/>
              </w:rPr>
              <w:t>选择</w:t>
            </w:r>
            <w:r w:rsidR="00A15887">
              <w:rPr>
                <w:rFonts w:hint="eastAsia"/>
              </w:rPr>
              <w:t>卫生间</w:t>
            </w:r>
            <w:r>
              <w:rPr>
                <w:rFonts w:hint="eastAsia"/>
              </w:rPr>
              <w:t>范围后可在C</w:t>
            </w:r>
            <w:r>
              <w:t>AD</w:t>
            </w:r>
            <w:r>
              <w:rPr>
                <w:rFonts w:hint="eastAsia"/>
              </w:rPr>
              <w:t xml:space="preserve">点选门窗位置 </w:t>
            </w:r>
          </w:p>
        </w:tc>
      </w:tr>
      <w:tr w:rsidR="000931F3" w14:paraId="3BFB03F4" w14:textId="77777777" w:rsidTr="00CA6E63">
        <w:tc>
          <w:tcPr>
            <w:tcW w:w="1271" w:type="dxa"/>
            <w:vAlign w:val="center"/>
          </w:tcPr>
          <w:p w14:paraId="0AF41719" w14:textId="77777777" w:rsidR="000931F3" w:rsidRDefault="000931F3" w:rsidP="00CA6E63">
            <w:pPr>
              <w:pStyle w:val="a0"/>
              <w:spacing w:line="240" w:lineRule="auto"/>
              <w:jc w:val="center"/>
            </w:pPr>
            <w:r>
              <w:t>3</w:t>
            </w:r>
          </w:p>
        </w:tc>
        <w:tc>
          <w:tcPr>
            <w:tcW w:w="2409" w:type="dxa"/>
            <w:vAlign w:val="center"/>
          </w:tcPr>
          <w:p w14:paraId="5126D7F9" w14:textId="3E6D4794" w:rsidR="000931F3" w:rsidRDefault="00A15887" w:rsidP="00CA6E63">
            <w:pPr>
              <w:pStyle w:val="a0"/>
              <w:spacing w:line="240" w:lineRule="auto"/>
              <w:jc w:val="center"/>
            </w:pPr>
            <w:r>
              <w:rPr>
                <w:rFonts w:hint="eastAsia"/>
              </w:rPr>
              <w:t>卫生间</w:t>
            </w:r>
            <w:r w:rsidR="000931F3">
              <w:rPr>
                <w:rFonts w:hint="eastAsia"/>
              </w:rPr>
              <w:t>类型</w:t>
            </w:r>
          </w:p>
        </w:tc>
        <w:tc>
          <w:tcPr>
            <w:tcW w:w="5205" w:type="dxa"/>
          </w:tcPr>
          <w:p w14:paraId="5A3846A5" w14:textId="6414E219" w:rsidR="000931F3" w:rsidRDefault="00A15887" w:rsidP="00CA6E63">
            <w:pPr>
              <w:pStyle w:val="a0"/>
              <w:spacing w:line="240" w:lineRule="auto"/>
            </w:pPr>
            <w:r>
              <w:rPr>
                <w:rFonts w:hint="eastAsia"/>
              </w:rPr>
              <w:t>卫生间</w:t>
            </w:r>
            <w:r w:rsidR="000931F3">
              <w:rPr>
                <w:rFonts w:hint="eastAsia"/>
              </w:rPr>
              <w:t>类型为U型、</w:t>
            </w:r>
            <w:r w:rsidR="000931F3">
              <w:t>L</w:t>
            </w:r>
            <w:r w:rsidR="000931F3">
              <w:rPr>
                <w:rFonts w:hint="eastAsia"/>
              </w:rPr>
              <w:t>型或</w:t>
            </w:r>
            <w:r w:rsidR="000931F3">
              <w:t>I</w:t>
            </w:r>
            <w:r w:rsidR="000931F3">
              <w:rPr>
                <w:rFonts w:hint="eastAsia"/>
              </w:rPr>
              <w:t>型对</w:t>
            </w:r>
            <w:r>
              <w:rPr>
                <w:rFonts w:hint="eastAsia"/>
              </w:rPr>
              <w:t>卫生间</w:t>
            </w:r>
            <w:r w:rsidR="000931F3">
              <w:rPr>
                <w:rFonts w:hint="eastAsia"/>
              </w:rPr>
              <w:t>原型进行筛选</w:t>
            </w:r>
          </w:p>
        </w:tc>
      </w:tr>
      <w:tr w:rsidR="000931F3" w14:paraId="3330A0C2" w14:textId="77777777" w:rsidTr="00CA6E63">
        <w:tc>
          <w:tcPr>
            <w:tcW w:w="1271" w:type="dxa"/>
            <w:vAlign w:val="center"/>
          </w:tcPr>
          <w:p w14:paraId="27D38394" w14:textId="77777777" w:rsidR="000931F3" w:rsidRDefault="000931F3" w:rsidP="00CA6E63">
            <w:pPr>
              <w:pStyle w:val="a0"/>
              <w:spacing w:line="240" w:lineRule="auto"/>
              <w:jc w:val="center"/>
            </w:pPr>
            <w:r>
              <w:t>4</w:t>
            </w:r>
          </w:p>
        </w:tc>
        <w:tc>
          <w:tcPr>
            <w:tcW w:w="2409" w:type="dxa"/>
            <w:vAlign w:val="center"/>
          </w:tcPr>
          <w:p w14:paraId="786B99BB" w14:textId="77777777" w:rsidR="000931F3" w:rsidRDefault="000931F3" w:rsidP="00CA6E63">
            <w:pPr>
              <w:pStyle w:val="a0"/>
              <w:spacing w:line="240" w:lineRule="auto"/>
              <w:jc w:val="center"/>
            </w:pPr>
            <w:r>
              <w:rPr>
                <w:rFonts w:hint="eastAsia"/>
              </w:rPr>
              <w:t>是否含排气道</w:t>
            </w:r>
          </w:p>
        </w:tc>
        <w:tc>
          <w:tcPr>
            <w:tcW w:w="5205" w:type="dxa"/>
          </w:tcPr>
          <w:p w14:paraId="52F59A63" w14:textId="77777777" w:rsidR="000931F3" w:rsidRDefault="000931F3" w:rsidP="00CA6E63">
            <w:pPr>
              <w:pStyle w:val="a0"/>
              <w:spacing w:line="240" w:lineRule="auto"/>
            </w:pPr>
            <w:r>
              <w:rPr>
                <w:rFonts w:hint="eastAsia"/>
              </w:rPr>
              <w:t>默认为含排气道</w:t>
            </w:r>
          </w:p>
        </w:tc>
      </w:tr>
    </w:tbl>
    <w:p w14:paraId="65283001" w14:textId="77777777" w:rsidR="000931F3" w:rsidRDefault="000931F3" w:rsidP="000931F3">
      <w:pPr>
        <w:pStyle w:val="a0"/>
        <w:ind w:left="851"/>
      </w:pPr>
    </w:p>
    <w:p w14:paraId="4A139D20" w14:textId="0A2CE906" w:rsidR="00057A80" w:rsidRDefault="00290FD4" w:rsidP="00B94270">
      <w:pPr>
        <w:pStyle w:val="a0"/>
        <w:numPr>
          <w:ilvl w:val="0"/>
          <w:numId w:val="59"/>
        </w:numPr>
        <w:ind w:left="851"/>
      </w:pPr>
      <w:r>
        <w:rPr>
          <w:rFonts w:hint="eastAsia"/>
        </w:rPr>
        <w:t>卫生间</w:t>
      </w:r>
      <w:r w:rsidR="00057A80">
        <w:rPr>
          <w:rFonts w:hint="eastAsia"/>
        </w:rPr>
        <w:t>属性值设置</w:t>
      </w:r>
    </w:p>
    <w:tbl>
      <w:tblPr>
        <w:tblStyle w:val="af0"/>
        <w:tblW w:w="0" w:type="auto"/>
        <w:tblInd w:w="851" w:type="dxa"/>
        <w:tblLook w:val="04A0" w:firstRow="1" w:lastRow="0" w:firstColumn="1" w:lastColumn="0" w:noHBand="0" w:noVBand="1"/>
      </w:tblPr>
      <w:tblGrid>
        <w:gridCol w:w="1271"/>
        <w:gridCol w:w="2409"/>
        <w:gridCol w:w="5205"/>
      </w:tblGrid>
      <w:tr w:rsidR="000931F3" w14:paraId="6D9BAD50" w14:textId="77777777" w:rsidTr="00CA6E63">
        <w:tc>
          <w:tcPr>
            <w:tcW w:w="1271" w:type="dxa"/>
            <w:shd w:val="clear" w:color="auto" w:fill="0070C0"/>
            <w:vAlign w:val="center"/>
          </w:tcPr>
          <w:p w14:paraId="70708090" w14:textId="77777777" w:rsidR="000931F3" w:rsidRPr="0092239A" w:rsidRDefault="000931F3" w:rsidP="00CA6E63">
            <w:pPr>
              <w:pStyle w:val="a0"/>
              <w:spacing w:line="240" w:lineRule="auto"/>
              <w:jc w:val="center"/>
              <w:rPr>
                <w:color w:val="FFFFFF" w:themeColor="background1"/>
              </w:rPr>
            </w:pPr>
            <w:r>
              <w:rPr>
                <w:rFonts w:hint="eastAsia"/>
                <w:color w:val="FFFFFF" w:themeColor="background1"/>
              </w:rPr>
              <w:t>序号</w:t>
            </w:r>
          </w:p>
        </w:tc>
        <w:tc>
          <w:tcPr>
            <w:tcW w:w="2409" w:type="dxa"/>
            <w:shd w:val="clear" w:color="auto" w:fill="0070C0"/>
            <w:vAlign w:val="center"/>
          </w:tcPr>
          <w:p w14:paraId="2701036F" w14:textId="77777777" w:rsidR="000931F3" w:rsidRPr="0092239A" w:rsidRDefault="000931F3" w:rsidP="00CA6E63">
            <w:pPr>
              <w:pStyle w:val="a0"/>
              <w:spacing w:line="240" w:lineRule="auto"/>
              <w:jc w:val="center"/>
              <w:rPr>
                <w:color w:val="FFFFFF" w:themeColor="background1"/>
              </w:rPr>
            </w:pPr>
            <w:r>
              <w:rPr>
                <w:rFonts w:hint="eastAsia"/>
                <w:color w:val="FFFFFF" w:themeColor="background1"/>
              </w:rPr>
              <w:t>字段名称</w:t>
            </w:r>
          </w:p>
        </w:tc>
        <w:tc>
          <w:tcPr>
            <w:tcW w:w="5205" w:type="dxa"/>
            <w:shd w:val="clear" w:color="auto" w:fill="0070C0"/>
            <w:vAlign w:val="center"/>
          </w:tcPr>
          <w:p w14:paraId="6CED7B2F" w14:textId="77777777" w:rsidR="000931F3" w:rsidRPr="0092239A" w:rsidRDefault="000931F3" w:rsidP="00CA6E63">
            <w:pPr>
              <w:pStyle w:val="a0"/>
              <w:spacing w:line="240" w:lineRule="auto"/>
              <w:jc w:val="center"/>
              <w:rPr>
                <w:color w:val="FFFFFF" w:themeColor="background1"/>
              </w:rPr>
            </w:pPr>
            <w:r>
              <w:rPr>
                <w:rFonts w:hint="eastAsia"/>
                <w:color w:val="FFFFFF" w:themeColor="background1"/>
              </w:rPr>
              <w:t>规则说明</w:t>
            </w:r>
          </w:p>
        </w:tc>
      </w:tr>
      <w:tr w:rsidR="000931F3" w14:paraId="52F7731F" w14:textId="77777777" w:rsidTr="00CA6E63">
        <w:tc>
          <w:tcPr>
            <w:tcW w:w="1271" w:type="dxa"/>
            <w:vAlign w:val="center"/>
          </w:tcPr>
          <w:p w14:paraId="0854BDFE" w14:textId="77777777" w:rsidR="000931F3" w:rsidRDefault="000931F3" w:rsidP="00CA6E63">
            <w:pPr>
              <w:pStyle w:val="a0"/>
              <w:spacing w:line="240" w:lineRule="auto"/>
              <w:jc w:val="center"/>
            </w:pPr>
            <w:r>
              <w:rPr>
                <w:rFonts w:hint="eastAsia"/>
              </w:rPr>
              <w:t>1</w:t>
            </w:r>
          </w:p>
        </w:tc>
        <w:tc>
          <w:tcPr>
            <w:tcW w:w="2409" w:type="dxa"/>
            <w:vAlign w:val="center"/>
          </w:tcPr>
          <w:p w14:paraId="36096A5A" w14:textId="07EC4C89" w:rsidR="000931F3" w:rsidRDefault="00A15887" w:rsidP="00CA6E63">
            <w:pPr>
              <w:pStyle w:val="a0"/>
              <w:spacing w:line="240" w:lineRule="auto"/>
              <w:jc w:val="center"/>
            </w:pPr>
            <w:r>
              <w:rPr>
                <w:rFonts w:hint="eastAsia"/>
              </w:rPr>
              <w:t>卫生间</w:t>
            </w:r>
            <w:r w:rsidR="000931F3">
              <w:rPr>
                <w:rFonts w:hint="eastAsia"/>
              </w:rPr>
              <w:t>编号</w:t>
            </w:r>
          </w:p>
        </w:tc>
        <w:tc>
          <w:tcPr>
            <w:tcW w:w="5205" w:type="dxa"/>
          </w:tcPr>
          <w:p w14:paraId="2241D790" w14:textId="43E7D092" w:rsidR="000931F3" w:rsidRDefault="000931F3" w:rsidP="00CA6E63">
            <w:pPr>
              <w:pStyle w:val="a0"/>
              <w:spacing w:line="240" w:lineRule="auto"/>
            </w:pPr>
            <w:r>
              <w:rPr>
                <w:rFonts w:hint="eastAsia"/>
              </w:rPr>
              <w:t>可自动编号，用户也可修改编号。同一编号的</w:t>
            </w:r>
            <w:r w:rsidR="00A15887">
              <w:rPr>
                <w:rFonts w:hint="eastAsia"/>
              </w:rPr>
              <w:t>卫生间</w:t>
            </w:r>
            <w:r>
              <w:rPr>
                <w:rFonts w:hint="eastAsia"/>
              </w:rPr>
              <w:t>参数需完全一致</w:t>
            </w:r>
          </w:p>
        </w:tc>
      </w:tr>
      <w:tr w:rsidR="000931F3" w14:paraId="384581ED" w14:textId="77777777" w:rsidTr="00CA6E63">
        <w:tc>
          <w:tcPr>
            <w:tcW w:w="1271" w:type="dxa"/>
            <w:vAlign w:val="center"/>
          </w:tcPr>
          <w:p w14:paraId="7A0854DC" w14:textId="77777777" w:rsidR="000931F3" w:rsidRDefault="000931F3" w:rsidP="00CA6E63">
            <w:pPr>
              <w:pStyle w:val="a0"/>
              <w:spacing w:line="240" w:lineRule="auto"/>
              <w:jc w:val="center"/>
            </w:pPr>
            <w:r>
              <w:t>2</w:t>
            </w:r>
          </w:p>
        </w:tc>
        <w:tc>
          <w:tcPr>
            <w:tcW w:w="2409" w:type="dxa"/>
            <w:vAlign w:val="center"/>
          </w:tcPr>
          <w:p w14:paraId="2CAC6BA4" w14:textId="76ED94BF" w:rsidR="000931F3" w:rsidRDefault="00A15887" w:rsidP="00CA6E63">
            <w:pPr>
              <w:pStyle w:val="a0"/>
              <w:spacing w:line="240" w:lineRule="auto"/>
              <w:jc w:val="center"/>
            </w:pPr>
            <w:r>
              <w:rPr>
                <w:rFonts w:hint="eastAsia"/>
              </w:rPr>
              <w:t>台盆</w:t>
            </w:r>
            <w:r w:rsidR="000931F3">
              <w:rPr>
                <w:rFonts w:hint="eastAsia"/>
              </w:rPr>
              <w:t>尺寸</w:t>
            </w:r>
          </w:p>
        </w:tc>
        <w:tc>
          <w:tcPr>
            <w:tcW w:w="5205" w:type="dxa"/>
          </w:tcPr>
          <w:p w14:paraId="6DAA45D2" w14:textId="59F1464B" w:rsidR="000931F3" w:rsidRDefault="00A15887" w:rsidP="00CA6E63">
            <w:pPr>
              <w:pStyle w:val="a0"/>
              <w:spacing w:line="240" w:lineRule="auto"/>
            </w:pPr>
            <w:r>
              <w:rPr>
                <w:rFonts w:hint="eastAsia"/>
              </w:rPr>
              <w:t>台盆</w:t>
            </w:r>
            <w:r w:rsidR="000931F3">
              <w:rPr>
                <w:rFonts w:hint="eastAsia"/>
              </w:rPr>
              <w:t>尺寸根据不同的原型逻辑有不同的规格可选择</w:t>
            </w:r>
          </w:p>
        </w:tc>
      </w:tr>
      <w:tr w:rsidR="000931F3" w14:paraId="334EE8B4" w14:textId="77777777" w:rsidTr="00CA6E63">
        <w:tc>
          <w:tcPr>
            <w:tcW w:w="1271" w:type="dxa"/>
            <w:vAlign w:val="center"/>
          </w:tcPr>
          <w:p w14:paraId="5D9625A8" w14:textId="77777777" w:rsidR="000931F3" w:rsidRDefault="000931F3" w:rsidP="00CA6E63">
            <w:pPr>
              <w:pStyle w:val="a0"/>
              <w:spacing w:line="240" w:lineRule="auto"/>
              <w:jc w:val="center"/>
            </w:pPr>
            <w:r>
              <w:t>3</w:t>
            </w:r>
          </w:p>
        </w:tc>
        <w:tc>
          <w:tcPr>
            <w:tcW w:w="2409" w:type="dxa"/>
            <w:vAlign w:val="center"/>
          </w:tcPr>
          <w:p w14:paraId="642F7F96" w14:textId="7F299475" w:rsidR="000931F3" w:rsidRDefault="00A15887" w:rsidP="00CA6E63">
            <w:pPr>
              <w:pStyle w:val="a0"/>
              <w:spacing w:line="240" w:lineRule="auto"/>
              <w:jc w:val="center"/>
            </w:pPr>
            <w:r>
              <w:rPr>
                <w:rFonts w:hint="eastAsia"/>
              </w:rPr>
              <w:t>马桶</w:t>
            </w:r>
            <w:r w:rsidR="000931F3">
              <w:rPr>
                <w:rFonts w:hint="eastAsia"/>
              </w:rPr>
              <w:t>尺寸</w:t>
            </w:r>
          </w:p>
        </w:tc>
        <w:tc>
          <w:tcPr>
            <w:tcW w:w="5205" w:type="dxa"/>
          </w:tcPr>
          <w:p w14:paraId="0D3E8A5E" w14:textId="411A8A2C" w:rsidR="000931F3" w:rsidRDefault="00A15887" w:rsidP="00CA6E63">
            <w:pPr>
              <w:pStyle w:val="a0"/>
              <w:spacing w:line="240" w:lineRule="auto"/>
            </w:pPr>
            <w:r>
              <w:rPr>
                <w:rFonts w:hint="eastAsia"/>
              </w:rPr>
              <w:t>马桶</w:t>
            </w:r>
            <w:r w:rsidR="000931F3">
              <w:rPr>
                <w:rFonts w:hint="eastAsia"/>
              </w:rPr>
              <w:t>尺寸根据不同的原型逻辑有不同的规格可选择</w:t>
            </w:r>
          </w:p>
        </w:tc>
      </w:tr>
      <w:tr w:rsidR="000931F3" w14:paraId="0614FCAE" w14:textId="77777777" w:rsidTr="00CA6E63">
        <w:tc>
          <w:tcPr>
            <w:tcW w:w="1271" w:type="dxa"/>
            <w:vAlign w:val="center"/>
          </w:tcPr>
          <w:p w14:paraId="75420FD6" w14:textId="77777777" w:rsidR="000931F3" w:rsidRDefault="000931F3" w:rsidP="00CA6E63">
            <w:pPr>
              <w:pStyle w:val="a0"/>
              <w:spacing w:line="240" w:lineRule="auto"/>
              <w:jc w:val="center"/>
            </w:pPr>
            <w:r>
              <w:t>4</w:t>
            </w:r>
          </w:p>
        </w:tc>
        <w:tc>
          <w:tcPr>
            <w:tcW w:w="2409" w:type="dxa"/>
            <w:vAlign w:val="center"/>
          </w:tcPr>
          <w:p w14:paraId="02668BC4" w14:textId="38F54097" w:rsidR="000931F3" w:rsidRDefault="00795657" w:rsidP="00CA6E63">
            <w:pPr>
              <w:pStyle w:val="a0"/>
              <w:spacing w:line="240" w:lineRule="auto"/>
              <w:jc w:val="center"/>
            </w:pPr>
            <w:r>
              <w:rPr>
                <w:rFonts w:hint="eastAsia"/>
              </w:rPr>
              <w:t>盥洗区</w:t>
            </w:r>
            <w:r w:rsidR="000931F3">
              <w:rPr>
                <w:rFonts w:hint="eastAsia"/>
              </w:rPr>
              <w:t>尺寸</w:t>
            </w:r>
          </w:p>
        </w:tc>
        <w:tc>
          <w:tcPr>
            <w:tcW w:w="5205" w:type="dxa"/>
          </w:tcPr>
          <w:p w14:paraId="330C9DF8" w14:textId="40EDF341" w:rsidR="000931F3" w:rsidRDefault="00795657" w:rsidP="00CA6E63">
            <w:pPr>
              <w:pStyle w:val="a0"/>
              <w:spacing w:line="240" w:lineRule="auto"/>
            </w:pPr>
            <w:r>
              <w:rPr>
                <w:rFonts w:hint="eastAsia"/>
              </w:rPr>
              <w:t>盥洗区</w:t>
            </w:r>
            <w:r w:rsidR="000931F3">
              <w:rPr>
                <w:rFonts w:hint="eastAsia"/>
              </w:rPr>
              <w:t>尺寸根据不同的原型逻辑有不同的规格可选择</w:t>
            </w:r>
          </w:p>
        </w:tc>
      </w:tr>
      <w:tr w:rsidR="000931F3" w14:paraId="634885DE" w14:textId="77777777" w:rsidTr="00CA6E63">
        <w:tc>
          <w:tcPr>
            <w:tcW w:w="1271" w:type="dxa"/>
            <w:vAlign w:val="center"/>
          </w:tcPr>
          <w:p w14:paraId="6E2E518F" w14:textId="77777777" w:rsidR="000931F3" w:rsidRDefault="000931F3" w:rsidP="00CA6E63">
            <w:pPr>
              <w:pStyle w:val="a0"/>
              <w:spacing w:line="240" w:lineRule="auto"/>
              <w:jc w:val="center"/>
            </w:pPr>
            <w:r>
              <w:rPr>
                <w:rFonts w:hint="eastAsia"/>
              </w:rPr>
              <w:t>5</w:t>
            </w:r>
          </w:p>
        </w:tc>
        <w:tc>
          <w:tcPr>
            <w:tcW w:w="2409" w:type="dxa"/>
            <w:vAlign w:val="center"/>
          </w:tcPr>
          <w:p w14:paraId="01FBDD8E" w14:textId="77777777" w:rsidR="000931F3" w:rsidRDefault="000931F3" w:rsidP="00CA6E63">
            <w:pPr>
              <w:pStyle w:val="a0"/>
              <w:spacing w:line="240" w:lineRule="auto"/>
              <w:jc w:val="center"/>
            </w:pPr>
            <w:r>
              <w:rPr>
                <w:rFonts w:hint="eastAsia"/>
              </w:rPr>
              <w:t>排气道尺寸</w:t>
            </w:r>
          </w:p>
        </w:tc>
        <w:tc>
          <w:tcPr>
            <w:tcW w:w="5205" w:type="dxa"/>
          </w:tcPr>
          <w:p w14:paraId="366F34C7" w14:textId="77777777" w:rsidR="000931F3" w:rsidRDefault="000931F3" w:rsidP="00CA6E63">
            <w:pPr>
              <w:pStyle w:val="a0"/>
              <w:spacing w:line="240" w:lineRule="auto"/>
            </w:pPr>
            <w:r>
              <w:rPr>
                <w:rFonts w:hint="eastAsia"/>
              </w:rPr>
              <w:t>排气道尺寸分国标和自定义，国标设置楼层区间自动计算。按国标计算时可设置沿墙角x、y方向的偏移值；自定义时由用户手工输入长宽。</w:t>
            </w:r>
          </w:p>
        </w:tc>
      </w:tr>
    </w:tbl>
    <w:p w14:paraId="77F4410D" w14:textId="77777777" w:rsidR="000931F3" w:rsidRPr="000931F3" w:rsidRDefault="000931F3" w:rsidP="000931F3">
      <w:pPr>
        <w:pStyle w:val="a0"/>
        <w:ind w:left="851"/>
      </w:pPr>
    </w:p>
    <w:p w14:paraId="5FF2DA95" w14:textId="3B4A3C0E" w:rsidR="00057A80" w:rsidRDefault="00290FD4" w:rsidP="00B94270">
      <w:pPr>
        <w:pStyle w:val="a0"/>
        <w:numPr>
          <w:ilvl w:val="0"/>
          <w:numId w:val="59"/>
        </w:numPr>
        <w:ind w:left="851"/>
      </w:pPr>
      <w:r>
        <w:rPr>
          <w:rFonts w:hint="eastAsia"/>
        </w:rPr>
        <w:t>卫生间</w:t>
      </w:r>
      <w:r w:rsidR="00057A80">
        <w:rPr>
          <w:rFonts w:hint="eastAsia"/>
        </w:rPr>
        <w:t>视图</w:t>
      </w:r>
    </w:p>
    <w:tbl>
      <w:tblPr>
        <w:tblStyle w:val="af0"/>
        <w:tblW w:w="0" w:type="auto"/>
        <w:tblInd w:w="851" w:type="dxa"/>
        <w:tblLook w:val="04A0" w:firstRow="1" w:lastRow="0" w:firstColumn="1" w:lastColumn="0" w:noHBand="0" w:noVBand="1"/>
      </w:tblPr>
      <w:tblGrid>
        <w:gridCol w:w="1271"/>
        <w:gridCol w:w="2409"/>
        <w:gridCol w:w="5205"/>
      </w:tblGrid>
      <w:tr w:rsidR="004914D7" w14:paraId="751F8532" w14:textId="77777777" w:rsidTr="00CA6E63">
        <w:tc>
          <w:tcPr>
            <w:tcW w:w="1271" w:type="dxa"/>
            <w:shd w:val="clear" w:color="auto" w:fill="0070C0"/>
            <w:vAlign w:val="center"/>
          </w:tcPr>
          <w:p w14:paraId="4755F950" w14:textId="77777777" w:rsidR="004914D7" w:rsidRPr="0092239A" w:rsidRDefault="004914D7" w:rsidP="00CA6E63">
            <w:pPr>
              <w:pStyle w:val="a0"/>
              <w:spacing w:line="240" w:lineRule="auto"/>
              <w:jc w:val="center"/>
              <w:rPr>
                <w:color w:val="FFFFFF" w:themeColor="background1"/>
              </w:rPr>
            </w:pPr>
            <w:r>
              <w:rPr>
                <w:rFonts w:hint="eastAsia"/>
                <w:color w:val="FFFFFF" w:themeColor="background1"/>
              </w:rPr>
              <w:t>序号</w:t>
            </w:r>
          </w:p>
        </w:tc>
        <w:tc>
          <w:tcPr>
            <w:tcW w:w="2409" w:type="dxa"/>
            <w:shd w:val="clear" w:color="auto" w:fill="0070C0"/>
            <w:vAlign w:val="center"/>
          </w:tcPr>
          <w:p w14:paraId="484A49E1" w14:textId="77777777" w:rsidR="004914D7" w:rsidRPr="0092239A" w:rsidRDefault="004914D7" w:rsidP="00CA6E63">
            <w:pPr>
              <w:pStyle w:val="a0"/>
              <w:spacing w:line="240" w:lineRule="auto"/>
              <w:jc w:val="center"/>
              <w:rPr>
                <w:color w:val="FFFFFF" w:themeColor="background1"/>
              </w:rPr>
            </w:pPr>
            <w:r>
              <w:rPr>
                <w:rFonts w:hint="eastAsia"/>
                <w:color w:val="FFFFFF" w:themeColor="background1"/>
              </w:rPr>
              <w:t>字段名称</w:t>
            </w:r>
          </w:p>
        </w:tc>
        <w:tc>
          <w:tcPr>
            <w:tcW w:w="5205" w:type="dxa"/>
            <w:shd w:val="clear" w:color="auto" w:fill="0070C0"/>
            <w:vAlign w:val="center"/>
          </w:tcPr>
          <w:p w14:paraId="65011214" w14:textId="77777777" w:rsidR="004914D7" w:rsidRPr="0092239A" w:rsidRDefault="004914D7" w:rsidP="00CA6E63">
            <w:pPr>
              <w:pStyle w:val="a0"/>
              <w:spacing w:line="240" w:lineRule="auto"/>
              <w:jc w:val="center"/>
              <w:rPr>
                <w:color w:val="FFFFFF" w:themeColor="background1"/>
              </w:rPr>
            </w:pPr>
            <w:r>
              <w:rPr>
                <w:rFonts w:hint="eastAsia"/>
                <w:color w:val="FFFFFF" w:themeColor="background1"/>
              </w:rPr>
              <w:t>规则说明</w:t>
            </w:r>
          </w:p>
        </w:tc>
      </w:tr>
      <w:tr w:rsidR="004914D7" w14:paraId="0ED94787" w14:textId="77777777" w:rsidTr="00CA6E63">
        <w:tc>
          <w:tcPr>
            <w:tcW w:w="1271" w:type="dxa"/>
            <w:vAlign w:val="center"/>
          </w:tcPr>
          <w:p w14:paraId="5545B9A3" w14:textId="77777777" w:rsidR="004914D7" w:rsidRDefault="004914D7" w:rsidP="00CA6E63">
            <w:pPr>
              <w:pStyle w:val="a0"/>
              <w:spacing w:line="240" w:lineRule="auto"/>
              <w:jc w:val="center"/>
            </w:pPr>
            <w:r>
              <w:rPr>
                <w:rFonts w:hint="eastAsia"/>
              </w:rPr>
              <w:t>1</w:t>
            </w:r>
          </w:p>
        </w:tc>
        <w:tc>
          <w:tcPr>
            <w:tcW w:w="2409" w:type="dxa"/>
            <w:vAlign w:val="center"/>
          </w:tcPr>
          <w:p w14:paraId="6EEF8066" w14:textId="42B59A06" w:rsidR="004914D7" w:rsidRDefault="00A15887" w:rsidP="00CA6E63">
            <w:pPr>
              <w:pStyle w:val="a0"/>
              <w:spacing w:line="240" w:lineRule="auto"/>
              <w:jc w:val="center"/>
            </w:pPr>
            <w:r>
              <w:rPr>
                <w:rFonts w:hint="eastAsia"/>
              </w:rPr>
              <w:t>卫生间</w:t>
            </w:r>
            <w:r w:rsidR="004914D7">
              <w:rPr>
                <w:rFonts w:hint="eastAsia"/>
              </w:rPr>
              <w:t>镜像</w:t>
            </w:r>
          </w:p>
        </w:tc>
        <w:tc>
          <w:tcPr>
            <w:tcW w:w="5205" w:type="dxa"/>
          </w:tcPr>
          <w:p w14:paraId="751DAF41" w14:textId="392DFAE1" w:rsidR="004914D7" w:rsidRDefault="004914D7" w:rsidP="00CA6E63">
            <w:pPr>
              <w:pStyle w:val="a0"/>
              <w:spacing w:line="240" w:lineRule="auto"/>
            </w:pPr>
            <w:r>
              <w:rPr>
                <w:rFonts w:hint="eastAsia"/>
              </w:rPr>
              <w:t>门窗对开的</w:t>
            </w:r>
            <w:r w:rsidR="00A15887">
              <w:rPr>
                <w:rFonts w:hint="eastAsia"/>
              </w:rPr>
              <w:t>卫生间</w:t>
            </w:r>
            <w:r>
              <w:rPr>
                <w:rFonts w:hint="eastAsia"/>
              </w:rPr>
              <w:t>可设置是否镜像，门窗垂直关系的</w:t>
            </w:r>
            <w:r w:rsidR="00A15887">
              <w:rPr>
                <w:rFonts w:hint="eastAsia"/>
              </w:rPr>
              <w:t>卫生间</w:t>
            </w:r>
            <w:r>
              <w:rPr>
                <w:rFonts w:hint="eastAsia"/>
              </w:rPr>
              <w:t>不能镜像</w:t>
            </w:r>
          </w:p>
        </w:tc>
      </w:tr>
      <w:tr w:rsidR="004914D7" w14:paraId="17475EC7" w14:textId="77777777" w:rsidTr="00CA6E63">
        <w:tc>
          <w:tcPr>
            <w:tcW w:w="1271" w:type="dxa"/>
            <w:vAlign w:val="center"/>
          </w:tcPr>
          <w:p w14:paraId="4099C3B6" w14:textId="77777777" w:rsidR="004914D7" w:rsidRDefault="004914D7" w:rsidP="00CA6E63">
            <w:pPr>
              <w:pStyle w:val="a0"/>
              <w:spacing w:line="240" w:lineRule="auto"/>
              <w:jc w:val="center"/>
            </w:pPr>
            <w:r>
              <w:t>2</w:t>
            </w:r>
          </w:p>
        </w:tc>
        <w:tc>
          <w:tcPr>
            <w:tcW w:w="2409" w:type="dxa"/>
            <w:vAlign w:val="center"/>
          </w:tcPr>
          <w:p w14:paraId="65F5E366" w14:textId="3F536C8D" w:rsidR="004914D7" w:rsidRDefault="00A15887" w:rsidP="00CA6E63">
            <w:pPr>
              <w:pStyle w:val="a0"/>
              <w:spacing w:line="240" w:lineRule="auto"/>
              <w:jc w:val="center"/>
            </w:pPr>
            <w:r>
              <w:rPr>
                <w:rFonts w:hint="eastAsia"/>
              </w:rPr>
              <w:t>卫生间</w:t>
            </w:r>
            <w:r w:rsidR="004914D7">
              <w:rPr>
                <w:rFonts w:hint="eastAsia"/>
              </w:rPr>
              <w:t>方向</w:t>
            </w:r>
          </w:p>
        </w:tc>
        <w:tc>
          <w:tcPr>
            <w:tcW w:w="5205" w:type="dxa"/>
          </w:tcPr>
          <w:p w14:paraId="2521A86F" w14:textId="374B03E4" w:rsidR="004914D7" w:rsidRDefault="004914D7" w:rsidP="00CA6E63">
            <w:pPr>
              <w:pStyle w:val="a0"/>
              <w:spacing w:line="240" w:lineRule="auto"/>
            </w:pPr>
            <w:r>
              <w:rPr>
                <w:rFonts w:hint="eastAsia"/>
              </w:rPr>
              <w:t>根据</w:t>
            </w:r>
            <w:r w:rsidR="00A15887">
              <w:rPr>
                <w:rFonts w:hint="eastAsia"/>
              </w:rPr>
              <w:t>卫生间</w:t>
            </w:r>
            <w:r>
              <w:rPr>
                <w:rFonts w:hint="eastAsia"/>
              </w:rPr>
              <w:t>门窗位置关系自动旋转角度匹配</w:t>
            </w:r>
            <w:r w:rsidR="00A15887">
              <w:rPr>
                <w:rFonts w:hint="eastAsia"/>
              </w:rPr>
              <w:t>卫生间</w:t>
            </w:r>
            <w:r>
              <w:rPr>
                <w:rFonts w:hint="eastAsia"/>
              </w:rPr>
              <w:t>范围</w:t>
            </w:r>
          </w:p>
        </w:tc>
      </w:tr>
    </w:tbl>
    <w:p w14:paraId="4E165BC0" w14:textId="4ACAB6FB" w:rsidR="00FF1465" w:rsidRDefault="00FF1465" w:rsidP="00456D6D"/>
    <w:p w14:paraId="26547030" w14:textId="3069FCD1" w:rsidR="00FF1465" w:rsidRDefault="00FF1465" w:rsidP="00456D6D">
      <w:pPr>
        <w:pStyle w:val="a0"/>
        <w:numPr>
          <w:ilvl w:val="0"/>
          <w:numId w:val="59"/>
        </w:numPr>
        <w:ind w:left="851"/>
      </w:pPr>
      <w:r>
        <w:rPr>
          <w:rFonts w:hint="eastAsia"/>
        </w:rPr>
        <w:t>卫生间原型搜索</w:t>
      </w:r>
    </w:p>
    <w:p w14:paraId="1060B343" w14:textId="4C1D4B6E" w:rsidR="00FF1465" w:rsidRDefault="00FF1465" w:rsidP="00FF1465">
      <w:pPr>
        <w:ind w:leftChars="405" w:left="850"/>
      </w:pPr>
      <w:r>
        <w:rPr>
          <w:rFonts w:hint="eastAsia"/>
        </w:rPr>
        <w:t>根据搜索项条件对卫生间原型库进行搜索，将符合条件的原型在右侧列表中显示。静态原型优先排列在最上部。用户拥有该原型所在区域权限才能搜索到此原型。</w:t>
      </w:r>
    </w:p>
    <w:p w14:paraId="68C9D24D" w14:textId="77777777" w:rsidR="00FF1465" w:rsidRDefault="00FF1465" w:rsidP="00456D6D">
      <w:pPr>
        <w:pStyle w:val="a0"/>
        <w:numPr>
          <w:ilvl w:val="0"/>
          <w:numId w:val="59"/>
        </w:numPr>
        <w:ind w:left="851"/>
      </w:pPr>
      <w:r>
        <w:rPr>
          <w:rFonts w:hint="eastAsia"/>
        </w:rPr>
        <w:t>原型信息显示</w:t>
      </w:r>
    </w:p>
    <w:p w14:paraId="2195C052" w14:textId="40D6E0B1" w:rsidR="00FF1465" w:rsidRDefault="00FF1465" w:rsidP="00FF1465">
      <w:pPr>
        <w:ind w:leftChars="405" w:left="850"/>
      </w:pPr>
      <w:r>
        <w:rPr>
          <w:rFonts w:hint="eastAsia"/>
        </w:rPr>
        <w:t>包括原型编号、卫生间面积、通风量要求、原型类型（动态/静态）、适用范围（集团全部或区域）。其中通风量要求是根据卫生间面积计算得到，供设计人员进行参考。</w:t>
      </w:r>
    </w:p>
    <w:p w14:paraId="08FFD64B" w14:textId="7D34710E" w:rsidR="00FF1465" w:rsidRDefault="00FF1465" w:rsidP="00456D6D">
      <w:pPr>
        <w:pStyle w:val="a0"/>
        <w:numPr>
          <w:ilvl w:val="0"/>
          <w:numId w:val="59"/>
        </w:numPr>
        <w:ind w:left="851"/>
      </w:pPr>
      <w:r>
        <w:rPr>
          <w:rFonts w:hint="eastAsia"/>
        </w:rPr>
        <w:t>卫生间动态生成</w:t>
      </w:r>
    </w:p>
    <w:p w14:paraId="59CCC02E" w14:textId="0364E54E" w:rsidR="00FF1465" w:rsidRDefault="00FF1465" w:rsidP="00FF1465">
      <w:pPr>
        <w:pStyle w:val="a0"/>
        <w:ind w:left="851"/>
      </w:pPr>
      <w:r>
        <w:rPr>
          <w:rFonts w:hint="eastAsia"/>
        </w:rPr>
        <w:t>根据选择的原型和原型属性，动态生成卫生间图块插入到C</w:t>
      </w:r>
      <w:r>
        <w:t>AD</w:t>
      </w:r>
      <w:r>
        <w:rPr>
          <w:rFonts w:hint="eastAsia"/>
        </w:rPr>
        <w:t>图中。</w:t>
      </w:r>
    </w:p>
    <w:p w14:paraId="1EF582C0" w14:textId="77777777" w:rsidR="00FF1465" w:rsidRDefault="00FF1465" w:rsidP="00456D6D">
      <w:pPr>
        <w:pStyle w:val="a0"/>
        <w:numPr>
          <w:ilvl w:val="0"/>
          <w:numId w:val="59"/>
        </w:numPr>
        <w:ind w:left="851"/>
      </w:pPr>
      <w:r>
        <w:rPr>
          <w:rFonts w:hint="eastAsia"/>
        </w:rPr>
        <w:t>生成原型的图块属性</w:t>
      </w:r>
    </w:p>
    <w:p w14:paraId="1703D47D" w14:textId="6D4CF8A7" w:rsidR="00456D6D" w:rsidRDefault="00FF1465" w:rsidP="00456D6D">
      <w:pPr>
        <w:pStyle w:val="a0"/>
        <w:ind w:left="851"/>
      </w:pPr>
      <w:r w:rsidRPr="00CB62E6">
        <w:rPr>
          <w:rFonts w:hint="eastAsia"/>
        </w:rPr>
        <w:t>由动态原型生成的图块可进行复制粘贴保留原来属性信息。支持在块中块识别动态原型生成的图块。支持识别部分裁剪后的门窗图块，</w:t>
      </w:r>
      <w:r>
        <w:rPr>
          <w:rFonts w:hint="eastAsia"/>
        </w:rPr>
        <w:t>不支持马桶、台盆等图块炸开后的识别和统计</w:t>
      </w:r>
      <w:r w:rsidRPr="00CB62E6">
        <w:rPr>
          <w:rFonts w:hint="eastAsia"/>
        </w:rPr>
        <w:t>。由动态原型</w:t>
      </w:r>
      <w:r w:rsidRPr="00CB62E6">
        <w:rPr>
          <w:rFonts w:hint="eastAsia"/>
        </w:rPr>
        <w:lastRenderedPageBreak/>
        <w:t>生成的</w:t>
      </w:r>
      <w:r>
        <w:rPr>
          <w:rFonts w:hint="eastAsia"/>
        </w:rPr>
        <w:t>厨卫</w:t>
      </w:r>
      <w:r w:rsidRPr="00CB62E6">
        <w:rPr>
          <w:rFonts w:hint="eastAsia"/>
        </w:rPr>
        <w:t>图块双击后可进行修改。</w:t>
      </w:r>
    </w:p>
    <w:p w14:paraId="113264E3" w14:textId="00995FFB" w:rsidR="00057A80" w:rsidRDefault="00057A80" w:rsidP="00456D6D">
      <w:pPr>
        <w:pStyle w:val="a0"/>
        <w:numPr>
          <w:ilvl w:val="0"/>
          <w:numId w:val="59"/>
        </w:numPr>
        <w:ind w:left="851"/>
      </w:pPr>
      <w:r>
        <w:rPr>
          <w:rFonts w:hint="eastAsia"/>
        </w:rPr>
        <w:t>数据检查</w:t>
      </w:r>
    </w:p>
    <w:p w14:paraId="313A571D" w14:textId="1DE1F5EA" w:rsidR="00BB6164" w:rsidRDefault="00290FD4" w:rsidP="00CE0036">
      <w:pPr>
        <w:pStyle w:val="a0"/>
        <w:numPr>
          <w:ilvl w:val="0"/>
          <w:numId w:val="15"/>
        </w:numPr>
      </w:pPr>
      <w:r>
        <w:rPr>
          <w:rFonts w:hint="eastAsia"/>
        </w:rPr>
        <w:t>卫生间</w:t>
      </w:r>
      <w:r w:rsidR="00057A80">
        <w:rPr>
          <w:rFonts w:hint="eastAsia"/>
        </w:rPr>
        <w:t>编号不为空，且</w:t>
      </w:r>
      <w:r w:rsidR="00874823">
        <w:rPr>
          <w:rFonts w:hint="eastAsia"/>
        </w:rPr>
        <w:t>编号一致的</w:t>
      </w:r>
      <w:r>
        <w:rPr>
          <w:rFonts w:hint="eastAsia"/>
        </w:rPr>
        <w:t>卫生间</w:t>
      </w:r>
      <w:r w:rsidR="00057A80">
        <w:rPr>
          <w:rFonts w:hint="eastAsia"/>
        </w:rPr>
        <w:t>其各项属性参数必须一致</w:t>
      </w:r>
      <w:r w:rsidR="00484930">
        <w:rPr>
          <w:rFonts w:hint="eastAsia"/>
        </w:rPr>
        <w:t>。</w:t>
      </w:r>
    </w:p>
    <w:p w14:paraId="293300C1" w14:textId="62EFE949" w:rsidR="00747D17" w:rsidRDefault="00290FD4" w:rsidP="00456D6D">
      <w:pPr>
        <w:pStyle w:val="a0"/>
        <w:numPr>
          <w:ilvl w:val="0"/>
          <w:numId w:val="15"/>
        </w:numPr>
      </w:pPr>
      <w:r>
        <w:rPr>
          <w:rFonts w:hint="eastAsia"/>
        </w:rPr>
        <w:t>卫生间</w:t>
      </w:r>
      <w:r w:rsidR="00057A80">
        <w:rPr>
          <w:rFonts w:hint="eastAsia"/>
        </w:rPr>
        <w:t>尺寸在原型的</w:t>
      </w:r>
      <w:r w:rsidR="00F86555">
        <w:rPr>
          <w:rFonts w:hint="eastAsia"/>
        </w:rPr>
        <w:t>设定的</w:t>
      </w:r>
      <w:r w:rsidR="00057A80">
        <w:rPr>
          <w:rFonts w:hint="eastAsia"/>
        </w:rPr>
        <w:t>尺寸范围内</w:t>
      </w:r>
      <w:r w:rsidR="00456D6D">
        <w:rPr>
          <w:rFonts w:hint="eastAsia"/>
        </w:rPr>
        <w:t>，</w:t>
      </w:r>
      <w:r w:rsidR="00747D17">
        <w:rPr>
          <w:rFonts w:hint="eastAsia"/>
        </w:rPr>
        <w:t>台盆、淋浴区、马桶空间排布不干涉。</w:t>
      </w:r>
    </w:p>
    <w:p w14:paraId="307FD090" w14:textId="77777777" w:rsidR="00F2708E" w:rsidRPr="00356473" w:rsidRDefault="00F2708E" w:rsidP="001B674F"/>
    <w:p w14:paraId="050A7AD6" w14:textId="0CE6678D" w:rsidR="004C6BF6" w:rsidRDefault="004C6BF6" w:rsidP="006743C6">
      <w:pPr>
        <w:pStyle w:val="4"/>
      </w:pPr>
      <w:r>
        <w:rPr>
          <w:rFonts w:hint="eastAsia"/>
        </w:rPr>
        <w:t>卫生间动态原型</w:t>
      </w:r>
    </w:p>
    <w:p w14:paraId="2E78593A" w14:textId="0E0594AD" w:rsidR="00C104B9" w:rsidRDefault="00BB3DD9" w:rsidP="00865305">
      <w:pPr>
        <w:ind w:leftChars="135" w:left="283" w:firstLine="284"/>
      </w:pPr>
      <w:r>
        <w:rPr>
          <w:rFonts w:hint="eastAsia"/>
        </w:rPr>
        <w:t>卫生间</w:t>
      </w:r>
      <w:r w:rsidR="00014001" w:rsidRPr="004C75B9">
        <w:rPr>
          <w:rFonts w:hint="eastAsia"/>
        </w:rPr>
        <w:t>模块包含U型、L型和</w:t>
      </w:r>
      <w:r w:rsidR="00014001">
        <w:rPr>
          <w:rFonts w:hint="eastAsia"/>
        </w:rPr>
        <w:t>I</w:t>
      </w:r>
      <w:r w:rsidR="00014001" w:rsidRPr="004C75B9">
        <w:rPr>
          <w:rFonts w:hint="eastAsia"/>
        </w:rPr>
        <w:t>字型</w:t>
      </w:r>
      <w:r w:rsidR="00014001">
        <w:rPr>
          <w:rFonts w:hint="eastAsia"/>
        </w:rPr>
        <w:t>三</w:t>
      </w:r>
      <w:r w:rsidR="00014001" w:rsidRPr="004C75B9">
        <w:rPr>
          <w:rFonts w:hint="eastAsia"/>
        </w:rPr>
        <w:t>种</w:t>
      </w:r>
      <w:r w:rsidR="00014001">
        <w:rPr>
          <w:rFonts w:hint="eastAsia"/>
        </w:rPr>
        <w:t>分类</w:t>
      </w:r>
      <w:r w:rsidR="00014001" w:rsidRPr="004C75B9">
        <w:rPr>
          <w:rFonts w:hint="eastAsia"/>
        </w:rPr>
        <w:t>，</w:t>
      </w:r>
      <w:r w:rsidR="006D156B">
        <w:rPr>
          <w:rFonts w:hint="eastAsia"/>
        </w:rPr>
        <w:t>最常见的是I型</w:t>
      </w:r>
      <w:r w:rsidR="00737E4B">
        <w:rPr>
          <w:rFonts w:hint="eastAsia"/>
        </w:rPr>
        <w:t>，</w:t>
      </w:r>
      <w:r w:rsidR="00014001" w:rsidRPr="004C75B9">
        <w:rPr>
          <w:rFonts w:hint="eastAsia"/>
        </w:rPr>
        <w:t>分别如下。</w:t>
      </w:r>
    </w:p>
    <w:p w14:paraId="097932DF" w14:textId="0EFCCEDD" w:rsidR="009C3CD0" w:rsidRDefault="009C3CD0" w:rsidP="00CE0036">
      <w:pPr>
        <w:pStyle w:val="a0"/>
        <w:numPr>
          <w:ilvl w:val="0"/>
          <w:numId w:val="27"/>
        </w:numPr>
      </w:pPr>
      <w:r>
        <w:rPr>
          <w:rFonts w:hint="eastAsia"/>
        </w:rPr>
        <w:t>I型</w:t>
      </w:r>
    </w:p>
    <w:p w14:paraId="1398AF7B" w14:textId="39AE3D8E" w:rsidR="00C7324A" w:rsidRDefault="00C7324A" w:rsidP="00C7324A">
      <w:pPr>
        <w:pStyle w:val="a0"/>
        <w:ind w:left="987"/>
      </w:pPr>
      <w:r>
        <w:rPr>
          <w:rFonts w:hint="eastAsia"/>
        </w:rPr>
        <w:t>I型根据又分为I型三件套、I型四件套，分为干湿</w:t>
      </w:r>
      <w:r w:rsidR="00456D6D">
        <w:rPr>
          <w:rFonts w:hint="eastAsia"/>
        </w:rPr>
        <w:t>分离</w:t>
      </w:r>
      <w:r>
        <w:rPr>
          <w:rFonts w:hint="eastAsia"/>
        </w:rPr>
        <w:t>和非干湿</w:t>
      </w:r>
      <w:r w:rsidR="00456D6D">
        <w:rPr>
          <w:rFonts w:hint="eastAsia"/>
        </w:rPr>
        <w:t>分离</w:t>
      </w:r>
      <w:r>
        <w:rPr>
          <w:rFonts w:hint="eastAsia"/>
        </w:rPr>
        <w:t>。门窗都为对开关系。</w:t>
      </w:r>
    </w:p>
    <w:p w14:paraId="3C89042E" w14:textId="00FCB9FF" w:rsidR="00C7324A" w:rsidRDefault="00C7324A" w:rsidP="008F4117">
      <w:pPr>
        <w:pStyle w:val="a0"/>
        <w:jc w:val="center"/>
        <w:rPr>
          <w:noProof/>
        </w:rPr>
      </w:pPr>
      <w:r>
        <w:rPr>
          <w:noProof/>
        </w:rPr>
        <w:drawing>
          <wp:inline distT="0" distB="0" distL="0" distR="0" wp14:anchorId="6C1F96DD" wp14:editId="551BFEF9">
            <wp:extent cx="1439790" cy="1965427"/>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464008" cy="1998487"/>
                    </a:xfrm>
                    <a:prstGeom prst="rect">
                      <a:avLst/>
                    </a:prstGeom>
                  </pic:spPr>
                </pic:pic>
              </a:graphicData>
            </a:graphic>
          </wp:inline>
        </w:drawing>
      </w:r>
      <w:r w:rsidR="008F4117">
        <w:rPr>
          <w:noProof/>
        </w:rPr>
        <w:t xml:space="preserve"> </w:t>
      </w:r>
      <w:r>
        <w:rPr>
          <w:noProof/>
        </w:rPr>
        <w:drawing>
          <wp:inline distT="0" distB="0" distL="0" distR="0" wp14:anchorId="118B8B63" wp14:editId="1A50999A">
            <wp:extent cx="1397203" cy="198295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419507" cy="2014608"/>
                    </a:xfrm>
                    <a:prstGeom prst="rect">
                      <a:avLst/>
                    </a:prstGeom>
                  </pic:spPr>
                </pic:pic>
              </a:graphicData>
            </a:graphic>
          </wp:inline>
        </w:drawing>
      </w:r>
      <w:r w:rsidR="008F4117">
        <w:rPr>
          <w:noProof/>
        </w:rPr>
        <w:t xml:space="preserve"> </w:t>
      </w:r>
      <w:r>
        <w:rPr>
          <w:noProof/>
        </w:rPr>
        <w:drawing>
          <wp:inline distT="0" distB="0" distL="0" distR="0" wp14:anchorId="5BDE71FB" wp14:editId="529FFF89">
            <wp:extent cx="1187486" cy="197612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223280" cy="2035686"/>
                    </a:xfrm>
                    <a:prstGeom prst="rect">
                      <a:avLst/>
                    </a:prstGeom>
                  </pic:spPr>
                </pic:pic>
              </a:graphicData>
            </a:graphic>
          </wp:inline>
        </w:drawing>
      </w:r>
      <w:r w:rsidR="008F4117">
        <w:rPr>
          <w:rFonts w:hint="eastAsia"/>
          <w:noProof/>
        </w:rPr>
        <w:t xml:space="preserve"> </w:t>
      </w:r>
      <w:r>
        <w:rPr>
          <w:noProof/>
        </w:rPr>
        <w:drawing>
          <wp:inline distT="0" distB="0" distL="0" distR="0" wp14:anchorId="0EB51934" wp14:editId="5565C09F">
            <wp:extent cx="1259992" cy="19843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292605" cy="2035737"/>
                    </a:xfrm>
                    <a:prstGeom prst="rect">
                      <a:avLst/>
                    </a:prstGeom>
                  </pic:spPr>
                </pic:pic>
              </a:graphicData>
            </a:graphic>
          </wp:inline>
        </w:drawing>
      </w:r>
    </w:p>
    <w:p w14:paraId="6C20FBE2" w14:textId="7B8E3178" w:rsidR="00C7324A" w:rsidRDefault="00C7324A" w:rsidP="008409F0">
      <w:pPr>
        <w:pStyle w:val="a0"/>
        <w:jc w:val="center"/>
        <w:rPr>
          <w:noProof/>
        </w:rPr>
      </w:pPr>
      <w:r>
        <w:rPr>
          <w:noProof/>
        </w:rPr>
        <w:t xml:space="preserve">  </w:t>
      </w:r>
      <w:r>
        <w:rPr>
          <w:rFonts w:hint="eastAsia"/>
          <w:noProof/>
        </w:rPr>
        <w:t xml:space="preserve">I型三件套 </w:t>
      </w:r>
      <w:r>
        <w:rPr>
          <w:noProof/>
        </w:rPr>
        <w:t xml:space="preserve">         </w:t>
      </w:r>
      <w:r>
        <w:rPr>
          <w:rFonts w:hint="eastAsia"/>
          <w:noProof/>
        </w:rPr>
        <w:t xml:space="preserve"> </w:t>
      </w:r>
      <w:r>
        <w:rPr>
          <w:noProof/>
        </w:rPr>
        <w:t>I</w:t>
      </w:r>
      <w:r>
        <w:rPr>
          <w:rFonts w:hint="eastAsia"/>
          <w:noProof/>
        </w:rPr>
        <w:t xml:space="preserve">型三件套干湿分离 </w:t>
      </w:r>
      <w:r>
        <w:rPr>
          <w:noProof/>
        </w:rPr>
        <w:t xml:space="preserve">           I</w:t>
      </w:r>
      <w:r>
        <w:rPr>
          <w:rFonts w:hint="eastAsia"/>
          <w:noProof/>
        </w:rPr>
        <w:t xml:space="preserve">型四件套 </w:t>
      </w:r>
      <w:r>
        <w:rPr>
          <w:noProof/>
        </w:rPr>
        <w:t xml:space="preserve">         I</w:t>
      </w:r>
      <w:r>
        <w:rPr>
          <w:rFonts w:hint="eastAsia"/>
          <w:noProof/>
        </w:rPr>
        <w:t>型四件套干湿分离</w:t>
      </w:r>
    </w:p>
    <w:p w14:paraId="2B73E7ED" w14:textId="5177BF09" w:rsidR="009C3CD0" w:rsidRDefault="009C3CD0" w:rsidP="00CE0036">
      <w:pPr>
        <w:pStyle w:val="a0"/>
        <w:numPr>
          <w:ilvl w:val="0"/>
          <w:numId w:val="27"/>
        </w:numPr>
      </w:pPr>
      <w:r>
        <w:rPr>
          <w:rFonts w:hint="eastAsia"/>
        </w:rPr>
        <w:t>L型</w:t>
      </w:r>
    </w:p>
    <w:p w14:paraId="79E88B9E" w14:textId="3C42A332" w:rsidR="005F4106" w:rsidRDefault="00B25719" w:rsidP="007A7A58">
      <w:pPr>
        <w:pStyle w:val="a0"/>
        <w:ind w:left="987"/>
      </w:pPr>
      <w:r>
        <w:rPr>
          <w:rFonts w:hint="eastAsia"/>
        </w:rPr>
        <w:t>L型样式如下，也分为三件套和L型四件套。</w:t>
      </w:r>
    </w:p>
    <w:p w14:paraId="4E43B392" w14:textId="5F9DAD76" w:rsidR="00D76364" w:rsidRDefault="00B25719" w:rsidP="00F01882">
      <w:pPr>
        <w:pStyle w:val="a0"/>
        <w:ind w:left="426"/>
        <w:jc w:val="center"/>
      </w:pPr>
      <w:r>
        <w:rPr>
          <w:noProof/>
        </w:rPr>
        <w:drawing>
          <wp:inline distT="0" distB="0" distL="0" distR="0" wp14:anchorId="584D64E3" wp14:editId="68C3CA85">
            <wp:extent cx="2937707" cy="18211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77511" cy="1845856"/>
                    </a:xfrm>
                    <a:prstGeom prst="rect">
                      <a:avLst/>
                    </a:prstGeom>
                  </pic:spPr>
                </pic:pic>
              </a:graphicData>
            </a:graphic>
          </wp:inline>
        </w:drawing>
      </w:r>
    </w:p>
    <w:p w14:paraId="7F7B339A" w14:textId="781877CC" w:rsidR="009C3CD0" w:rsidRDefault="009C3CD0" w:rsidP="00CE0036">
      <w:pPr>
        <w:pStyle w:val="a0"/>
        <w:numPr>
          <w:ilvl w:val="0"/>
          <w:numId w:val="27"/>
        </w:numPr>
      </w:pPr>
      <w:r>
        <w:rPr>
          <w:rFonts w:hint="eastAsia"/>
        </w:rPr>
        <w:t>U型</w:t>
      </w:r>
    </w:p>
    <w:p w14:paraId="5DB8BCD3" w14:textId="69149F93" w:rsidR="009C3CD0" w:rsidRDefault="001558DF" w:rsidP="009C3CD0">
      <w:pPr>
        <w:pStyle w:val="a0"/>
        <w:ind w:left="987"/>
      </w:pPr>
      <w:r>
        <w:rPr>
          <w:rFonts w:hint="eastAsia"/>
        </w:rPr>
        <w:t>U型主要是针对空间比较小的情况，通常为静态的固定尺寸，不常用，样式如下：</w:t>
      </w:r>
    </w:p>
    <w:p w14:paraId="4BEF02CD" w14:textId="4BA2ECE5" w:rsidR="001558DF" w:rsidRPr="00865305" w:rsidRDefault="001558DF" w:rsidP="00C50751">
      <w:pPr>
        <w:pStyle w:val="a0"/>
        <w:jc w:val="center"/>
      </w:pPr>
      <w:r>
        <w:rPr>
          <w:noProof/>
        </w:rPr>
        <w:lastRenderedPageBreak/>
        <w:drawing>
          <wp:inline distT="0" distB="0" distL="0" distR="0" wp14:anchorId="554CF53F" wp14:editId="092878BD">
            <wp:extent cx="5076749" cy="1707008"/>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12995" cy="1719195"/>
                    </a:xfrm>
                    <a:prstGeom prst="rect">
                      <a:avLst/>
                    </a:prstGeom>
                  </pic:spPr>
                </pic:pic>
              </a:graphicData>
            </a:graphic>
          </wp:inline>
        </w:drawing>
      </w:r>
    </w:p>
    <w:p w14:paraId="68B073D6" w14:textId="68B61440" w:rsidR="00094EA3" w:rsidRPr="00BB0599" w:rsidRDefault="00094EA3" w:rsidP="00BB0599">
      <w:pPr>
        <w:ind w:left="147" w:firstLine="420"/>
        <w:rPr>
          <w:b/>
          <w:bCs/>
        </w:rPr>
      </w:pPr>
      <w:r w:rsidRPr="00BB0599">
        <w:rPr>
          <w:rFonts w:hint="eastAsia"/>
          <w:b/>
          <w:bCs/>
        </w:rPr>
        <w:t>卫生间命名规则</w:t>
      </w:r>
    </w:p>
    <w:p w14:paraId="5AEA14A8" w14:textId="7C5CD2E5" w:rsidR="001E7539" w:rsidRPr="00FB3CE5" w:rsidRDefault="00A15887" w:rsidP="001E7539">
      <w:pPr>
        <w:ind w:left="840"/>
        <w:rPr>
          <w:szCs w:val="21"/>
        </w:rPr>
      </w:pPr>
      <w:r>
        <w:rPr>
          <w:rFonts w:hint="eastAsia"/>
          <w:szCs w:val="21"/>
        </w:rPr>
        <w:t>卫生间</w:t>
      </w:r>
      <w:r w:rsidR="001E7539" w:rsidRPr="00FB3CE5">
        <w:rPr>
          <w:rFonts w:hint="eastAsia"/>
          <w:szCs w:val="21"/>
        </w:rPr>
        <w:t>编号命名规则如下：</w:t>
      </w:r>
    </w:p>
    <w:p w14:paraId="61276A0A" w14:textId="7023FF23" w:rsidR="001E7539" w:rsidRPr="009E796D" w:rsidRDefault="001E7539" w:rsidP="001E7539">
      <w:pPr>
        <w:ind w:leftChars="600" w:left="1260"/>
      </w:pPr>
      <w:r w:rsidRPr="009E796D">
        <w:rPr>
          <w:rFonts w:hint="eastAsia"/>
        </w:rPr>
        <w:t>编号规则：模块名称</w:t>
      </w:r>
      <w:r w:rsidRPr="009E796D">
        <w:t>+布局类型+</w:t>
      </w:r>
      <w:r w:rsidR="00AA0911" w:rsidRPr="009E796D">
        <w:rPr>
          <w:rFonts w:hint="eastAsia"/>
        </w:rPr>
        <w:t>洁具套数</w:t>
      </w:r>
      <w:r w:rsidR="00AA0911" w:rsidRPr="009E796D">
        <w:t>+</w:t>
      </w:r>
      <w:r w:rsidRPr="009E796D">
        <w:rPr>
          <w:rFonts w:hint="eastAsia"/>
        </w:rPr>
        <w:t>模块尺寸</w:t>
      </w:r>
      <w:r w:rsidRPr="009E796D">
        <w:t>+</w:t>
      </w:r>
      <w:r w:rsidR="00AA0911" w:rsidRPr="009E796D">
        <w:rPr>
          <w:rFonts w:hint="eastAsia"/>
        </w:rPr>
        <w:t>干湿分区</w:t>
      </w:r>
    </w:p>
    <w:p w14:paraId="401BE8E2" w14:textId="4B4E21F3" w:rsidR="001E7539" w:rsidRPr="009E796D" w:rsidRDefault="001E7539" w:rsidP="001E7539">
      <w:pPr>
        <w:ind w:leftChars="600" w:left="1260"/>
      </w:pPr>
      <w:r w:rsidRPr="009E796D">
        <w:rPr>
          <w:rFonts w:hint="eastAsia"/>
        </w:rPr>
        <w:t>模块名称：</w:t>
      </w:r>
      <w:r w:rsidR="00AA0911" w:rsidRPr="009E796D">
        <w:t>T</w:t>
      </w:r>
      <w:r w:rsidRPr="009E796D">
        <w:t>-</w:t>
      </w:r>
      <w:r w:rsidR="00AA0911" w:rsidRPr="009E796D">
        <w:rPr>
          <w:rFonts w:hint="eastAsia"/>
        </w:rPr>
        <w:t>卫生间</w:t>
      </w:r>
    </w:p>
    <w:p w14:paraId="39462142" w14:textId="08AEA0B3" w:rsidR="001E7539" w:rsidRPr="009E796D" w:rsidRDefault="001E7539" w:rsidP="00C50751">
      <w:pPr>
        <w:ind w:leftChars="600" w:left="1260"/>
      </w:pPr>
      <w:r w:rsidRPr="009E796D">
        <w:rPr>
          <w:rFonts w:hint="eastAsia"/>
        </w:rPr>
        <w:t>布局类型：</w:t>
      </w:r>
      <w:r w:rsidRPr="009E796D">
        <w:t xml:space="preserve"> </w:t>
      </w:r>
      <w:r w:rsidR="00AA0911" w:rsidRPr="009E796D">
        <w:t>I</w:t>
      </w:r>
      <w:r w:rsidRPr="009E796D">
        <w:t xml:space="preserve"> - </w:t>
      </w:r>
      <w:r w:rsidR="00AA0911" w:rsidRPr="009E796D">
        <w:t>I</w:t>
      </w:r>
      <w:r w:rsidRPr="009E796D">
        <w:rPr>
          <w:rFonts w:hint="eastAsia"/>
        </w:rPr>
        <w:t>型</w:t>
      </w:r>
      <w:r w:rsidR="00C50751" w:rsidRPr="009E796D">
        <w:rPr>
          <w:rFonts w:hint="eastAsia"/>
        </w:rPr>
        <w:t>；</w:t>
      </w:r>
      <w:r w:rsidR="00AA0911" w:rsidRPr="009E796D">
        <w:t>L -  L型</w:t>
      </w:r>
      <w:r w:rsidR="00C50751" w:rsidRPr="009E796D">
        <w:rPr>
          <w:rFonts w:hint="eastAsia"/>
        </w:rPr>
        <w:t>；</w:t>
      </w:r>
      <w:r w:rsidRPr="009E796D">
        <w:t>U - U型</w:t>
      </w:r>
    </w:p>
    <w:p w14:paraId="1A466237" w14:textId="5840C99F" w:rsidR="00AA0911" w:rsidRPr="009E796D" w:rsidRDefault="00AA0911" w:rsidP="001E7539">
      <w:pPr>
        <w:ind w:leftChars="600" w:left="1260"/>
      </w:pPr>
      <w:r w:rsidRPr="009E796D">
        <w:rPr>
          <w:rFonts w:hint="eastAsia"/>
        </w:rPr>
        <w:t>洁具套数</w:t>
      </w:r>
      <w:r w:rsidR="001E7539" w:rsidRPr="009E796D">
        <w:rPr>
          <w:rFonts w:hint="eastAsia"/>
        </w:rPr>
        <w:t>：</w:t>
      </w:r>
      <w:r w:rsidRPr="009E796D">
        <w:tab/>
        <w:t xml:space="preserve">3 – </w:t>
      </w:r>
      <w:r w:rsidRPr="009E796D">
        <w:rPr>
          <w:rFonts w:hint="eastAsia"/>
        </w:rPr>
        <w:t>三件套（洗手盆、马桶、淋浴房），</w:t>
      </w:r>
      <w:r w:rsidRPr="009E796D">
        <w:t xml:space="preserve"> </w:t>
      </w:r>
    </w:p>
    <w:p w14:paraId="5276C29B" w14:textId="51CD885B" w:rsidR="001E7539" w:rsidRPr="009E796D" w:rsidRDefault="00AA0911" w:rsidP="00AA0911">
      <w:pPr>
        <w:ind w:leftChars="1080" w:left="2268" w:firstLine="252"/>
      </w:pPr>
      <w:r w:rsidRPr="009E796D">
        <w:t xml:space="preserve">4 – </w:t>
      </w:r>
      <w:r w:rsidRPr="009E796D">
        <w:rPr>
          <w:rFonts w:hint="eastAsia"/>
        </w:rPr>
        <w:t>四件套（洗手盆、马桶、淋浴房、洗衣机）</w:t>
      </w:r>
    </w:p>
    <w:p w14:paraId="04129F9B" w14:textId="77777777" w:rsidR="00BC59ED" w:rsidRPr="009E796D" w:rsidRDefault="00BC59ED" w:rsidP="001E7539">
      <w:pPr>
        <w:ind w:leftChars="600" w:left="1260"/>
      </w:pPr>
      <w:r w:rsidRPr="009E796D">
        <w:rPr>
          <w:rFonts w:hint="eastAsia"/>
        </w:rPr>
        <w:t>模块尺寸：短边尺寸</w:t>
      </w:r>
      <w:r w:rsidRPr="009E796D">
        <w:t>x长边尺寸</w:t>
      </w:r>
    </w:p>
    <w:p w14:paraId="00838C9B" w14:textId="245174D2" w:rsidR="001E7539" w:rsidRPr="009E796D" w:rsidRDefault="00BC59ED" w:rsidP="00A90901">
      <w:pPr>
        <w:ind w:leftChars="600" w:left="1260"/>
      </w:pPr>
      <w:r w:rsidRPr="009E796D">
        <w:rPr>
          <w:rFonts w:hint="eastAsia"/>
        </w:rPr>
        <w:t>干湿分区：</w:t>
      </w:r>
      <w:r w:rsidRPr="009E796D">
        <w:t xml:space="preserve">g – </w:t>
      </w:r>
      <w:r w:rsidRPr="009E796D">
        <w:rPr>
          <w:rFonts w:hint="eastAsia"/>
        </w:rPr>
        <w:t>干湿分离，区域类型为非干湿分区</w:t>
      </w:r>
    </w:p>
    <w:p w14:paraId="0681466D" w14:textId="4231973F" w:rsidR="00094EA3" w:rsidRPr="00BB0599" w:rsidRDefault="00094EA3" w:rsidP="00BB0599">
      <w:pPr>
        <w:ind w:left="147" w:firstLine="420"/>
        <w:rPr>
          <w:b/>
          <w:bCs/>
        </w:rPr>
      </w:pPr>
      <w:r w:rsidRPr="00BB0599">
        <w:rPr>
          <w:rFonts w:hint="eastAsia"/>
          <w:b/>
          <w:bCs/>
        </w:rPr>
        <w:t>卫生间</w:t>
      </w:r>
      <w:r w:rsidR="00E7026A" w:rsidRPr="00BB0599">
        <w:rPr>
          <w:rFonts w:hint="eastAsia"/>
          <w:b/>
          <w:bCs/>
        </w:rPr>
        <w:t>动态</w:t>
      </w:r>
      <w:r w:rsidR="0009294D" w:rsidRPr="00BB0599">
        <w:rPr>
          <w:rFonts w:hint="eastAsia"/>
          <w:b/>
          <w:bCs/>
        </w:rPr>
        <w:t>生成</w:t>
      </w:r>
      <w:r w:rsidRPr="00BB0599">
        <w:rPr>
          <w:rFonts w:hint="eastAsia"/>
          <w:b/>
          <w:bCs/>
        </w:rPr>
        <w:t>逻辑</w:t>
      </w:r>
    </w:p>
    <w:p w14:paraId="20454436" w14:textId="104308FE" w:rsidR="000C53F7" w:rsidRDefault="000C53F7" w:rsidP="000C53F7">
      <w:pPr>
        <w:ind w:left="426" w:firstLineChars="197" w:firstLine="414"/>
      </w:pPr>
      <w:r>
        <w:rPr>
          <w:rFonts w:hint="eastAsia"/>
        </w:rPr>
        <w:t>以下为I型3件套的拆解逻辑</w:t>
      </w:r>
    </w:p>
    <w:p w14:paraId="14A4B58C" w14:textId="5F92E141" w:rsidR="000C53F7" w:rsidRDefault="000C53F7" w:rsidP="0014290F">
      <w:pPr>
        <w:jc w:val="center"/>
      </w:pPr>
      <w:r>
        <w:rPr>
          <w:noProof/>
        </w:rPr>
        <w:drawing>
          <wp:inline distT="0" distB="0" distL="0" distR="0" wp14:anchorId="4E683D84" wp14:editId="58DE47D7">
            <wp:extent cx="4770120" cy="1691518"/>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16693" cy="1708033"/>
                    </a:xfrm>
                    <a:prstGeom prst="rect">
                      <a:avLst/>
                    </a:prstGeom>
                  </pic:spPr>
                </pic:pic>
              </a:graphicData>
            </a:graphic>
          </wp:inline>
        </w:drawing>
      </w:r>
    </w:p>
    <w:p w14:paraId="20D85787" w14:textId="058B8173" w:rsidR="000C53F7" w:rsidRDefault="000C53F7" w:rsidP="00CE0036">
      <w:pPr>
        <w:pStyle w:val="a0"/>
        <w:numPr>
          <w:ilvl w:val="0"/>
          <w:numId w:val="28"/>
        </w:numPr>
      </w:pPr>
      <w:r>
        <w:rPr>
          <w:rFonts w:hint="eastAsia"/>
        </w:rPr>
        <w:t>短边1</w:t>
      </w:r>
      <w:r>
        <w:t>600</w:t>
      </w:r>
      <w:r>
        <w:rPr>
          <w:rFonts w:hint="eastAsia"/>
        </w:rPr>
        <w:t>/</w:t>
      </w:r>
      <w:r>
        <w:t>1700</w:t>
      </w:r>
      <w:r>
        <w:rPr>
          <w:rFonts w:hint="eastAsia"/>
        </w:rPr>
        <w:t>/</w:t>
      </w:r>
      <w:r>
        <w:t>1850</w:t>
      </w:r>
      <w:r>
        <w:rPr>
          <w:rFonts w:hint="eastAsia"/>
        </w:rPr>
        <w:t>三种尺寸，长边2</w:t>
      </w:r>
      <w:r>
        <w:t>450</w:t>
      </w:r>
      <w:r>
        <w:rPr>
          <w:rFonts w:hint="eastAsia"/>
        </w:rPr>
        <w:t>~</w:t>
      </w:r>
      <w:r>
        <w:t>3200</w:t>
      </w:r>
      <w:r>
        <w:rPr>
          <w:rFonts w:hint="eastAsia"/>
        </w:rPr>
        <w:t>递增，考虑装修排砖，以1</w:t>
      </w:r>
      <w:r>
        <w:t>50</w:t>
      </w:r>
      <w:r>
        <w:rPr>
          <w:rFonts w:hint="eastAsia"/>
        </w:rPr>
        <w:t>递增尺寸；装修预留宽度为2</w:t>
      </w:r>
      <w:r>
        <w:t>5</w:t>
      </w:r>
      <w:r>
        <w:rPr>
          <w:rFonts w:hint="eastAsia"/>
        </w:rPr>
        <w:t>mm，及1</w:t>
      </w:r>
      <w:r>
        <w:t>000</w:t>
      </w:r>
      <w:r>
        <w:rPr>
          <w:rFonts w:hint="eastAsia"/>
        </w:rPr>
        <w:t>开间结构完成面吃吃对应装修完成面净宽为9</w:t>
      </w:r>
      <w:r>
        <w:t>50.</w:t>
      </w:r>
    </w:p>
    <w:p w14:paraId="6A4DE4CE" w14:textId="0B6D60BA" w:rsidR="000C53F7" w:rsidRDefault="000C53F7" w:rsidP="008937B7">
      <w:pPr>
        <w:pStyle w:val="a0"/>
        <w:numPr>
          <w:ilvl w:val="0"/>
          <w:numId w:val="28"/>
        </w:numPr>
      </w:pPr>
      <w:r>
        <w:rPr>
          <w:rFonts w:hint="eastAsia"/>
        </w:rPr>
        <w:t>当长边尺寸≥</w:t>
      </w:r>
      <w:r>
        <w:t>2750</w:t>
      </w:r>
      <w:r>
        <w:rPr>
          <w:rFonts w:hint="eastAsia"/>
        </w:rPr>
        <w:t>时，可做干湿分离三件套；当长边为3</w:t>
      </w:r>
      <w:r>
        <w:t>200</w:t>
      </w:r>
      <w:r>
        <w:rPr>
          <w:rFonts w:hint="eastAsia"/>
        </w:rPr>
        <w:t>时，仅支持做干湿分离。当长边尺寸≥</w:t>
      </w:r>
      <w:r>
        <w:t>3050</w:t>
      </w:r>
      <w:r>
        <w:rPr>
          <w:rFonts w:hint="eastAsia"/>
        </w:rPr>
        <w:t>时，建议做4件套</w:t>
      </w:r>
      <w:r w:rsidR="00985442">
        <w:rPr>
          <w:rFonts w:hint="eastAsia"/>
        </w:rPr>
        <w:t>。</w:t>
      </w:r>
    </w:p>
    <w:p w14:paraId="20991C32" w14:textId="03DAD567" w:rsidR="000C53F7" w:rsidRDefault="000C53F7" w:rsidP="00CE0036">
      <w:pPr>
        <w:pStyle w:val="a0"/>
        <w:numPr>
          <w:ilvl w:val="0"/>
          <w:numId w:val="28"/>
        </w:numPr>
      </w:pPr>
      <w:r>
        <w:rPr>
          <w:rFonts w:hint="eastAsia"/>
        </w:rPr>
        <w:lastRenderedPageBreak/>
        <w:t>淋浴间最小宽度8</w:t>
      </w:r>
      <w:r>
        <w:t>50</w:t>
      </w:r>
      <w:r>
        <w:rPr>
          <w:rFonts w:hint="eastAsia"/>
        </w:rPr>
        <w:t>，最大宽度随立管尺寸调整，保证门与立管包封去包封完成面平齐。干湿分离时淋浴门内开，非干湿分离淋浴间外开</w:t>
      </w:r>
      <w:r w:rsidR="00985442">
        <w:rPr>
          <w:rFonts w:hint="eastAsia"/>
        </w:rPr>
        <w:t>。</w:t>
      </w:r>
    </w:p>
    <w:p w14:paraId="3F16DAD6" w14:textId="7E527A20" w:rsidR="000C53F7" w:rsidRDefault="000C53F7" w:rsidP="00CE0036">
      <w:pPr>
        <w:pStyle w:val="a0"/>
        <w:numPr>
          <w:ilvl w:val="0"/>
          <w:numId w:val="28"/>
        </w:numPr>
      </w:pPr>
      <w:r>
        <w:rPr>
          <w:rFonts w:hint="eastAsia"/>
        </w:rPr>
        <w:t>水盆柜宽6</w:t>
      </w:r>
      <w:r>
        <w:t>50</w:t>
      </w:r>
      <w:r>
        <w:rPr>
          <w:rFonts w:hint="eastAsia"/>
        </w:rPr>
        <w:t>/</w:t>
      </w:r>
      <w:r>
        <w:t>750</w:t>
      </w:r>
      <w:r>
        <w:rPr>
          <w:rFonts w:hint="eastAsia"/>
        </w:rPr>
        <w:t>/</w:t>
      </w:r>
      <w:r>
        <w:t>800</w:t>
      </w:r>
      <w:r>
        <w:rPr>
          <w:rFonts w:hint="eastAsia"/>
        </w:rPr>
        <w:t>/</w:t>
      </w:r>
      <w:r>
        <w:t>900</w:t>
      </w:r>
      <w:r>
        <w:rPr>
          <w:rFonts w:hint="eastAsia"/>
        </w:rPr>
        <w:t>/</w:t>
      </w:r>
      <w:r>
        <w:t>1000</w:t>
      </w:r>
      <w:r>
        <w:rPr>
          <w:rFonts w:hint="eastAsia"/>
        </w:rPr>
        <w:t>；水盆柜深5</w:t>
      </w:r>
      <w:r>
        <w:t>50</w:t>
      </w:r>
      <w:r w:rsidR="00985442">
        <w:rPr>
          <w:rFonts w:hint="eastAsia"/>
        </w:rPr>
        <w:t>。</w:t>
      </w:r>
    </w:p>
    <w:p w14:paraId="5E17EAED" w14:textId="2CCC38F5" w:rsidR="000C53F7" w:rsidRDefault="000C53F7" w:rsidP="00CE0036">
      <w:pPr>
        <w:pStyle w:val="a0"/>
        <w:numPr>
          <w:ilvl w:val="0"/>
          <w:numId w:val="28"/>
        </w:numPr>
      </w:pPr>
      <w:r>
        <w:rPr>
          <w:rFonts w:hint="eastAsia"/>
        </w:rPr>
        <w:t>马桶：经济型空间7</w:t>
      </w:r>
      <w:r>
        <w:t>50</w:t>
      </w:r>
      <w:r>
        <w:rPr>
          <w:rFonts w:hint="eastAsia"/>
        </w:rPr>
        <w:t>宽，标准型空间8</w:t>
      </w:r>
      <w:r>
        <w:t>00</w:t>
      </w:r>
      <w:r>
        <w:rPr>
          <w:rFonts w:hint="eastAsia"/>
        </w:rPr>
        <w:t>宽</w:t>
      </w:r>
      <w:r w:rsidR="00985442">
        <w:rPr>
          <w:rFonts w:hint="eastAsia"/>
        </w:rPr>
        <w:t>。</w:t>
      </w:r>
    </w:p>
    <w:p w14:paraId="3E613290" w14:textId="0DC125B4" w:rsidR="008A6BBE" w:rsidRDefault="008A6BBE" w:rsidP="00CE0036">
      <w:pPr>
        <w:numPr>
          <w:ilvl w:val="0"/>
          <w:numId w:val="28"/>
        </w:numPr>
        <w:snapToGrid/>
        <w:spacing w:line="240" w:lineRule="auto"/>
      </w:pPr>
      <w:r>
        <w:rPr>
          <w:rFonts w:hint="eastAsia"/>
        </w:rPr>
        <w:t>非干湿分区卫生间：淋浴和洗手盆分别贴装修完成面两侧设置，长边2450~2600时，马桶中心线距立管装修完成面400； 长边&gt;2600时，马桶中心线距立管装修完成面450；长边尺寸通过增加如厕与洗面中间区域加长</w:t>
      </w:r>
      <w:r w:rsidR="00985442">
        <w:rPr>
          <w:rFonts w:hint="eastAsia"/>
        </w:rPr>
        <w:t>。</w:t>
      </w:r>
    </w:p>
    <w:p w14:paraId="31DD8FB0" w14:textId="49BB8B8D" w:rsidR="008A6BBE" w:rsidRDefault="008A6BBE" w:rsidP="00CE0036">
      <w:pPr>
        <w:numPr>
          <w:ilvl w:val="0"/>
          <w:numId w:val="28"/>
        </w:numPr>
        <w:snapToGrid/>
        <w:spacing w:line="240" w:lineRule="auto"/>
      </w:pPr>
      <w:r>
        <w:rPr>
          <w:rFonts w:hint="eastAsia"/>
        </w:rPr>
        <w:t>非干湿分区卫生间总进深 -淋浴区宽度 - 装修面做法 50=水盆柜宽度 + 马桶宽度，软件自行筛选组合可能选项</w:t>
      </w:r>
      <w:r w:rsidR="00985442">
        <w:rPr>
          <w:rFonts w:hint="eastAsia"/>
        </w:rPr>
        <w:t>。</w:t>
      </w:r>
    </w:p>
    <w:p w14:paraId="1BDE1075" w14:textId="0E23F116" w:rsidR="008A6BBE" w:rsidRDefault="008A6BBE" w:rsidP="00CE0036">
      <w:pPr>
        <w:numPr>
          <w:ilvl w:val="0"/>
          <w:numId w:val="28"/>
        </w:numPr>
        <w:snapToGrid/>
        <w:spacing w:line="240" w:lineRule="auto"/>
      </w:pPr>
      <w:r>
        <w:rPr>
          <w:rFonts w:hint="eastAsia"/>
        </w:rPr>
        <w:t>干湿分区卫生间：盥洗区结构净宽950和1050两种；区分干湿分区的隔墙采用100厚；马桶居如厕区中心设置</w:t>
      </w:r>
      <w:r w:rsidR="00985442">
        <w:rPr>
          <w:rFonts w:hint="eastAsia"/>
        </w:rPr>
        <w:t>。</w:t>
      </w:r>
    </w:p>
    <w:p w14:paraId="0F92D491" w14:textId="48A46E8D" w:rsidR="00EE08F9" w:rsidRDefault="00E3717A" w:rsidP="006743C6">
      <w:pPr>
        <w:pStyle w:val="4"/>
      </w:pPr>
      <w:r>
        <w:rPr>
          <w:rFonts w:hint="eastAsia"/>
        </w:rPr>
        <w:t>卫生间统计表</w:t>
      </w:r>
    </w:p>
    <w:p w14:paraId="181424AC" w14:textId="78C37A55" w:rsidR="001204C5" w:rsidRPr="001204C5" w:rsidRDefault="00E3717A" w:rsidP="00E07B2A">
      <w:pPr>
        <w:ind w:left="851"/>
      </w:pPr>
      <w:r>
        <w:rPr>
          <w:rFonts w:hint="eastAsia"/>
        </w:rPr>
        <w:t>卫生间统计表</w:t>
      </w:r>
      <w:r w:rsidR="001204C5">
        <w:rPr>
          <w:rFonts w:hint="eastAsia"/>
        </w:rPr>
        <w:t>主要包括如下的功能需求：</w:t>
      </w:r>
    </w:p>
    <w:p w14:paraId="5E9880A4" w14:textId="17F49009" w:rsidR="00EE08F9" w:rsidRDefault="00EE08F9" w:rsidP="00E07B2A">
      <w:pPr>
        <w:pStyle w:val="a0"/>
        <w:numPr>
          <w:ilvl w:val="0"/>
          <w:numId w:val="63"/>
        </w:numPr>
        <w:tabs>
          <w:tab w:val="left" w:pos="851"/>
        </w:tabs>
        <w:ind w:left="851" w:firstLine="0"/>
      </w:pPr>
      <w:r>
        <w:rPr>
          <w:rFonts w:hint="eastAsia"/>
        </w:rPr>
        <w:t>卫生间算量为统计卫生间的台盆、马桶尺寸及数量，生成报表。</w:t>
      </w:r>
    </w:p>
    <w:p w14:paraId="65B4EA49" w14:textId="49B74C3D" w:rsidR="00EE08F9" w:rsidRDefault="00EE08F9" w:rsidP="00E07B2A">
      <w:pPr>
        <w:pStyle w:val="a0"/>
        <w:numPr>
          <w:ilvl w:val="0"/>
          <w:numId w:val="63"/>
        </w:numPr>
        <w:tabs>
          <w:tab w:val="left" w:pos="851"/>
        </w:tabs>
        <w:ind w:left="851" w:firstLine="0"/>
      </w:pPr>
      <w:r>
        <w:rPr>
          <w:rFonts w:hint="eastAsia"/>
        </w:rPr>
        <w:t>可将统计结果生成表格在</w:t>
      </w:r>
      <w:r>
        <w:t>CAD</w:t>
      </w:r>
      <w:r>
        <w:rPr>
          <w:rFonts w:hint="eastAsia"/>
        </w:rPr>
        <w:t>图形中</w:t>
      </w:r>
      <w:r w:rsidR="00E3717A">
        <w:rPr>
          <w:rFonts w:hint="eastAsia"/>
        </w:rPr>
        <w:t>，</w:t>
      </w:r>
      <w:r w:rsidR="006B3F52">
        <w:rPr>
          <w:rFonts w:hint="eastAsia"/>
        </w:rPr>
        <w:t>或</w:t>
      </w:r>
      <w:r>
        <w:rPr>
          <w:rFonts w:hint="eastAsia"/>
        </w:rPr>
        <w:t>生成excel表格导出。</w:t>
      </w:r>
    </w:p>
    <w:p w14:paraId="64E71162" w14:textId="77777777" w:rsidR="00EE08F9" w:rsidRPr="002F4AD9" w:rsidRDefault="00EE08F9" w:rsidP="002F4AD9"/>
    <w:p w14:paraId="4C62B44B" w14:textId="36861A35" w:rsidR="0028787F" w:rsidRDefault="0028787F" w:rsidP="006743C6">
      <w:pPr>
        <w:pStyle w:val="3"/>
      </w:pPr>
      <w:bookmarkStart w:id="28" w:name="_Toc20729023"/>
      <w:r>
        <w:rPr>
          <w:rFonts w:hint="eastAsia"/>
        </w:rPr>
        <w:t>栏杆</w:t>
      </w:r>
      <w:r w:rsidR="009B32D1">
        <w:rPr>
          <w:rFonts w:hint="eastAsia"/>
        </w:rPr>
        <w:t>设计</w:t>
      </w:r>
      <w:r>
        <w:rPr>
          <w:rFonts w:hint="eastAsia"/>
        </w:rPr>
        <w:t>模块</w:t>
      </w:r>
      <w:bookmarkEnd w:id="28"/>
    </w:p>
    <w:p w14:paraId="1B53692E" w14:textId="35A9109D" w:rsidR="00934F83" w:rsidRDefault="009279E3" w:rsidP="006743C6">
      <w:pPr>
        <w:pStyle w:val="4"/>
      </w:pPr>
      <w:r>
        <w:rPr>
          <w:rFonts w:hint="eastAsia"/>
        </w:rPr>
        <w:t>原型界面</w:t>
      </w:r>
    </w:p>
    <w:p w14:paraId="4F5B61BF" w14:textId="01D82DE8" w:rsidR="000E6076" w:rsidRPr="009279E3" w:rsidRDefault="008B1263" w:rsidP="00B174B4">
      <w:pPr>
        <w:jc w:val="center"/>
      </w:pPr>
      <w:r>
        <w:rPr>
          <w:noProof/>
        </w:rPr>
        <w:lastRenderedPageBreak/>
        <w:drawing>
          <wp:inline distT="0" distB="0" distL="0" distR="0" wp14:anchorId="3D84CA6F" wp14:editId="768D6DDF">
            <wp:extent cx="4373880" cy="2714715"/>
            <wp:effectExtent l="0" t="0" r="762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414509" cy="2739932"/>
                    </a:xfrm>
                    <a:prstGeom prst="rect">
                      <a:avLst/>
                    </a:prstGeom>
                  </pic:spPr>
                </pic:pic>
              </a:graphicData>
            </a:graphic>
          </wp:inline>
        </w:drawing>
      </w:r>
    </w:p>
    <w:p w14:paraId="560A4C30" w14:textId="44BF74B9" w:rsidR="009279E3" w:rsidRDefault="009279E3" w:rsidP="006743C6">
      <w:pPr>
        <w:pStyle w:val="4"/>
      </w:pPr>
      <w:r>
        <w:rPr>
          <w:rFonts w:hint="eastAsia"/>
        </w:rPr>
        <w:t>功能描述</w:t>
      </w:r>
    </w:p>
    <w:p w14:paraId="4F7AFF38" w14:textId="55C48D55" w:rsidR="00865958" w:rsidRDefault="00865958" w:rsidP="00CE0036">
      <w:pPr>
        <w:pStyle w:val="a0"/>
        <w:numPr>
          <w:ilvl w:val="0"/>
          <w:numId w:val="21"/>
        </w:numPr>
        <w:ind w:left="851"/>
      </w:pPr>
      <w:bookmarkStart w:id="29" w:name="_Toc8714637"/>
      <w:r>
        <w:rPr>
          <w:rFonts w:hint="eastAsia"/>
        </w:rPr>
        <w:t>栏杆基本参数</w:t>
      </w:r>
    </w:p>
    <w:tbl>
      <w:tblPr>
        <w:tblStyle w:val="af0"/>
        <w:tblW w:w="0" w:type="auto"/>
        <w:tblInd w:w="851" w:type="dxa"/>
        <w:tblLook w:val="04A0" w:firstRow="1" w:lastRow="0" w:firstColumn="1" w:lastColumn="0" w:noHBand="0" w:noVBand="1"/>
      </w:tblPr>
      <w:tblGrid>
        <w:gridCol w:w="1271"/>
        <w:gridCol w:w="2409"/>
        <w:gridCol w:w="5205"/>
      </w:tblGrid>
      <w:tr w:rsidR="00203635" w14:paraId="7A2DF0A5" w14:textId="77777777" w:rsidTr="00CA6E63">
        <w:tc>
          <w:tcPr>
            <w:tcW w:w="1271" w:type="dxa"/>
            <w:shd w:val="clear" w:color="auto" w:fill="0070C0"/>
            <w:vAlign w:val="center"/>
          </w:tcPr>
          <w:p w14:paraId="680C4187" w14:textId="77777777" w:rsidR="00203635" w:rsidRPr="0092239A" w:rsidRDefault="00203635" w:rsidP="00CA6E63">
            <w:pPr>
              <w:pStyle w:val="a0"/>
              <w:spacing w:line="240" w:lineRule="auto"/>
              <w:jc w:val="center"/>
              <w:rPr>
                <w:color w:val="FFFFFF" w:themeColor="background1"/>
              </w:rPr>
            </w:pPr>
            <w:r>
              <w:rPr>
                <w:rFonts w:hint="eastAsia"/>
                <w:color w:val="FFFFFF" w:themeColor="background1"/>
              </w:rPr>
              <w:t>序号</w:t>
            </w:r>
          </w:p>
        </w:tc>
        <w:tc>
          <w:tcPr>
            <w:tcW w:w="2409" w:type="dxa"/>
            <w:shd w:val="clear" w:color="auto" w:fill="0070C0"/>
            <w:vAlign w:val="center"/>
          </w:tcPr>
          <w:p w14:paraId="393ACDC2" w14:textId="77777777" w:rsidR="00203635" w:rsidRPr="0092239A" w:rsidRDefault="00203635" w:rsidP="00CA6E63">
            <w:pPr>
              <w:pStyle w:val="a0"/>
              <w:spacing w:line="240" w:lineRule="auto"/>
              <w:jc w:val="center"/>
              <w:rPr>
                <w:color w:val="FFFFFF" w:themeColor="background1"/>
              </w:rPr>
            </w:pPr>
            <w:r>
              <w:rPr>
                <w:rFonts w:hint="eastAsia"/>
                <w:color w:val="FFFFFF" w:themeColor="background1"/>
              </w:rPr>
              <w:t>字段名称</w:t>
            </w:r>
          </w:p>
        </w:tc>
        <w:tc>
          <w:tcPr>
            <w:tcW w:w="5205" w:type="dxa"/>
            <w:shd w:val="clear" w:color="auto" w:fill="0070C0"/>
            <w:vAlign w:val="center"/>
          </w:tcPr>
          <w:p w14:paraId="1FF44CAB" w14:textId="77777777" w:rsidR="00203635" w:rsidRPr="0092239A" w:rsidRDefault="00203635" w:rsidP="00CA6E63">
            <w:pPr>
              <w:pStyle w:val="a0"/>
              <w:spacing w:line="240" w:lineRule="auto"/>
              <w:jc w:val="center"/>
              <w:rPr>
                <w:color w:val="FFFFFF" w:themeColor="background1"/>
              </w:rPr>
            </w:pPr>
            <w:r>
              <w:rPr>
                <w:rFonts w:hint="eastAsia"/>
                <w:color w:val="FFFFFF" w:themeColor="background1"/>
              </w:rPr>
              <w:t>规则说明</w:t>
            </w:r>
          </w:p>
        </w:tc>
      </w:tr>
      <w:tr w:rsidR="00B1188B" w14:paraId="140AD3EB" w14:textId="77777777" w:rsidTr="00CA6E63">
        <w:tc>
          <w:tcPr>
            <w:tcW w:w="1271" w:type="dxa"/>
            <w:vAlign w:val="center"/>
          </w:tcPr>
          <w:p w14:paraId="0E292CCE" w14:textId="7E708DA6" w:rsidR="00B1188B" w:rsidRDefault="00B1188B" w:rsidP="00CA6E63">
            <w:pPr>
              <w:pStyle w:val="a0"/>
              <w:spacing w:line="240" w:lineRule="auto"/>
              <w:jc w:val="center"/>
            </w:pPr>
            <w:r>
              <w:rPr>
                <w:rFonts w:hint="eastAsia"/>
              </w:rPr>
              <w:t>1</w:t>
            </w:r>
          </w:p>
        </w:tc>
        <w:tc>
          <w:tcPr>
            <w:tcW w:w="2409" w:type="dxa"/>
            <w:vAlign w:val="center"/>
          </w:tcPr>
          <w:p w14:paraId="5CA88073" w14:textId="26641B87" w:rsidR="00B1188B" w:rsidRDefault="00B1188B" w:rsidP="00CA6E63">
            <w:pPr>
              <w:pStyle w:val="a0"/>
              <w:spacing w:line="240" w:lineRule="auto"/>
              <w:jc w:val="center"/>
            </w:pPr>
            <w:r>
              <w:rPr>
                <w:rFonts w:hint="eastAsia"/>
              </w:rPr>
              <w:t>栏杆类型</w:t>
            </w:r>
          </w:p>
        </w:tc>
        <w:tc>
          <w:tcPr>
            <w:tcW w:w="5205" w:type="dxa"/>
          </w:tcPr>
          <w:p w14:paraId="47549CA9" w14:textId="69402D68" w:rsidR="00B1188B" w:rsidRDefault="00B1188B" w:rsidP="00CA6E63">
            <w:pPr>
              <w:pStyle w:val="a0"/>
              <w:spacing w:line="240" w:lineRule="auto"/>
            </w:pPr>
            <w:r w:rsidRPr="001430BF">
              <w:t>分为铁艺栏杆和玻璃栏杆</w:t>
            </w:r>
            <w:r w:rsidR="002848D2">
              <w:rPr>
                <w:rFonts w:hint="eastAsia"/>
              </w:rPr>
              <w:t>，每类7种共1</w:t>
            </w:r>
            <w:r w:rsidR="002848D2">
              <w:t>4</w:t>
            </w:r>
            <w:r w:rsidR="002848D2">
              <w:rPr>
                <w:rFonts w:hint="eastAsia"/>
              </w:rPr>
              <w:t>种</w:t>
            </w:r>
          </w:p>
        </w:tc>
      </w:tr>
      <w:tr w:rsidR="00203635" w14:paraId="4FA740EC" w14:textId="77777777" w:rsidTr="00CA6E63">
        <w:tc>
          <w:tcPr>
            <w:tcW w:w="1271" w:type="dxa"/>
            <w:vAlign w:val="center"/>
          </w:tcPr>
          <w:p w14:paraId="4F75D071" w14:textId="18741F0F" w:rsidR="00203635" w:rsidRDefault="004C41A0" w:rsidP="00CA6E63">
            <w:pPr>
              <w:pStyle w:val="a0"/>
              <w:spacing w:line="240" w:lineRule="auto"/>
              <w:jc w:val="center"/>
            </w:pPr>
            <w:r>
              <w:t>2</w:t>
            </w:r>
          </w:p>
        </w:tc>
        <w:tc>
          <w:tcPr>
            <w:tcW w:w="2409" w:type="dxa"/>
            <w:vAlign w:val="center"/>
          </w:tcPr>
          <w:p w14:paraId="75CA6B78" w14:textId="75AE71AA" w:rsidR="00203635" w:rsidRDefault="00DC4441" w:rsidP="00CA6E63">
            <w:pPr>
              <w:pStyle w:val="a0"/>
              <w:spacing w:line="240" w:lineRule="auto"/>
              <w:jc w:val="center"/>
            </w:pPr>
            <w:r>
              <w:rPr>
                <w:rFonts w:hint="eastAsia"/>
              </w:rPr>
              <w:t>洞口宽度</w:t>
            </w:r>
          </w:p>
        </w:tc>
        <w:tc>
          <w:tcPr>
            <w:tcW w:w="5205" w:type="dxa"/>
          </w:tcPr>
          <w:p w14:paraId="7189D46D" w14:textId="0A97238C" w:rsidR="00203635" w:rsidRDefault="0035241F" w:rsidP="00CA6E63">
            <w:pPr>
              <w:pStyle w:val="a0"/>
              <w:spacing w:line="240" w:lineRule="auto"/>
            </w:pPr>
            <w:r>
              <w:rPr>
                <w:rFonts w:hint="eastAsia"/>
              </w:rPr>
              <w:t>栏杆的长度，可在C</w:t>
            </w:r>
            <w:r>
              <w:t>AD</w:t>
            </w:r>
            <w:r>
              <w:rPr>
                <w:rFonts w:hint="eastAsia"/>
              </w:rPr>
              <w:t>图中选择两点或者选择多段线/线段为栏杆长度</w:t>
            </w:r>
          </w:p>
        </w:tc>
      </w:tr>
      <w:tr w:rsidR="00203635" w14:paraId="3FEB1BD5" w14:textId="77777777" w:rsidTr="00CA6E63">
        <w:tc>
          <w:tcPr>
            <w:tcW w:w="1271" w:type="dxa"/>
            <w:vAlign w:val="center"/>
          </w:tcPr>
          <w:p w14:paraId="5E728A27" w14:textId="388520A8" w:rsidR="00203635" w:rsidRDefault="004C41A0" w:rsidP="00CA6E63">
            <w:pPr>
              <w:pStyle w:val="a0"/>
              <w:spacing w:line="240" w:lineRule="auto"/>
              <w:jc w:val="center"/>
            </w:pPr>
            <w:r>
              <w:t>3</w:t>
            </w:r>
          </w:p>
        </w:tc>
        <w:tc>
          <w:tcPr>
            <w:tcW w:w="2409" w:type="dxa"/>
            <w:vAlign w:val="center"/>
          </w:tcPr>
          <w:p w14:paraId="6B2AF400" w14:textId="20624711" w:rsidR="00203635" w:rsidRDefault="00C67FF7" w:rsidP="00CA6E63">
            <w:pPr>
              <w:pStyle w:val="a0"/>
              <w:spacing w:line="240" w:lineRule="auto"/>
              <w:jc w:val="center"/>
            </w:pPr>
            <w:r>
              <w:rPr>
                <w:rFonts w:hint="eastAsia"/>
              </w:rPr>
              <w:t>栏杆总高</w:t>
            </w:r>
          </w:p>
        </w:tc>
        <w:tc>
          <w:tcPr>
            <w:tcW w:w="5205" w:type="dxa"/>
          </w:tcPr>
          <w:p w14:paraId="69DF8B2D" w14:textId="1B9156B4" w:rsidR="00203635" w:rsidRDefault="00A767B9" w:rsidP="00CA6E63">
            <w:pPr>
              <w:pStyle w:val="a0"/>
              <w:spacing w:line="240" w:lineRule="auto"/>
            </w:pPr>
            <w:r>
              <w:rPr>
                <w:rFonts w:hint="eastAsia"/>
              </w:rPr>
              <w:t>栏杆标准高度为1</w:t>
            </w:r>
            <w:r>
              <w:t>100</w:t>
            </w:r>
            <w:r>
              <w:rPr>
                <w:rFonts w:hint="eastAsia"/>
              </w:rPr>
              <w:t>，用户可设置栏杆高度，非1</w:t>
            </w:r>
            <w:r>
              <w:t>100</w:t>
            </w:r>
            <w:r>
              <w:rPr>
                <w:rFonts w:hint="eastAsia"/>
              </w:rPr>
              <w:t>的栏杆为非标准栏杆。</w:t>
            </w:r>
          </w:p>
        </w:tc>
      </w:tr>
      <w:tr w:rsidR="00203635" w14:paraId="7E8AB5C2" w14:textId="77777777" w:rsidTr="00CA6E63">
        <w:tc>
          <w:tcPr>
            <w:tcW w:w="1271" w:type="dxa"/>
            <w:vAlign w:val="center"/>
          </w:tcPr>
          <w:p w14:paraId="39979618" w14:textId="23D803E7" w:rsidR="00203635" w:rsidRDefault="004C41A0" w:rsidP="00CA6E63">
            <w:pPr>
              <w:pStyle w:val="a0"/>
              <w:spacing w:line="240" w:lineRule="auto"/>
              <w:jc w:val="center"/>
            </w:pPr>
            <w:r>
              <w:t>4</w:t>
            </w:r>
          </w:p>
        </w:tc>
        <w:tc>
          <w:tcPr>
            <w:tcW w:w="2409" w:type="dxa"/>
            <w:vAlign w:val="center"/>
          </w:tcPr>
          <w:p w14:paraId="0765D6C9" w14:textId="0B45AF9F" w:rsidR="00203635" w:rsidRDefault="009B7017" w:rsidP="00CA6E63">
            <w:pPr>
              <w:pStyle w:val="a0"/>
              <w:spacing w:line="240" w:lineRule="auto"/>
              <w:jc w:val="center"/>
            </w:pPr>
            <w:r>
              <w:rPr>
                <w:rFonts w:hint="eastAsia"/>
              </w:rPr>
              <w:t>反坎高度</w:t>
            </w:r>
          </w:p>
        </w:tc>
        <w:tc>
          <w:tcPr>
            <w:tcW w:w="5205" w:type="dxa"/>
          </w:tcPr>
          <w:p w14:paraId="68ED9C1B" w14:textId="17E3E458" w:rsidR="00203635" w:rsidRDefault="00743E32" w:rsidP="00CA6E63">
            <w:pPr>
              <w:pStyle w:val="a0"/>
              <w:spacing w:line="240" w:lineRule="auto"/>
            </w:pPr>
            <w:r>
              <w:rPr>
                <w:rFonts w:hint="eastAsia"/>
              </w:rPr>
              <w:t>栏杆的反坎的高度</w:t>
            </w:r>
          </w:p>
        </w:tc>
      </w:tr>
      <w:tr w:rsidR="00FF20C8" w14:paraId="17BCD54B" w14:textId="77777777" w:rsidTr="00CA6E63">
        <w:tc>
          <w:tcPr>
            <w:tcW w:w="1271" w:type="dxa"/>
            <w:vAlign w:val="center"/>
          </w:tcPr>
          <w:p w14:paraId="72D0AE0E" w14:textId="62849E6A" w:rsidR="00FF20C8" w:rsidRDefault="004C41A0" w:rsidP="00CA6E63">
            <w:pPr>
              <w:pStyle w:val="a0"/>
              <w:spacing w:line="240" w:lineRule="auto"/>
              <w:jc w:val="center"/>
            </w:pPr>
            <w:r>
              <w:t>5</w:t>
            </w:r>
          </w:p>
        </w:tc>
        <w:tc>
          <w:tcPr>
            <w:tcW w:w="2409" w:type="dxa"/>
            <w:vAlign w:val="center"/>
          </w:tcPr>
          <w:p w14:paraId="4AB23716" w14:textId="7B1E13EC" w:rsidR="00FF20C8" w:rsidRDefault="00FF20C8" w:rsidP="00CA6E63">
            <w:pPr>
              <w:pStyle w:val="a0"/>
              <w:spacing w:line="240" w:lineRule="auto"/>
              <w:jc w:val="center"/>
            </w:pPr>
            <w:r>
              <w:rPr>
                <w:rFonts w:hint="eastAsia"/>
              </w:rPr>
              <w:t>栏杆编号</w:t>
            </w:r>
          </w:p>
        </w:tc>
        <w:tc>
          <w:tcPr>
            <w:tcW w:w="5205" w:type="dxa"/>
          </w:tcPr>
          <w:p w14:paraId="31F82554" w14:textId="77A2F1CF" w:rsidR="00FF20C8" w:rsidRDefault="00FF20C8" w:rsidP="00CA6E63">
            <w:pPr>
              <w:pStyle w:val="a0"/>
              <w:spacing w:line="240" w:lineRule="auto"/>
            </w:pPr>
            <w:r>
              <w:rPr>
                <w:rFonts w:hint="eastAsia"/>
              </w:rPr>
              <w:t>程序自动生成，设计人员可手动修改</w:t>
            </w:r>
          </w:p>
        </w:tc>
      </w:tr>
    </w:tbl>
    <w:p w14:paraId="706EDC74" w14:textId="77777777" w:rsidR="00203635" w:rsidRDefault="00203635" w:rsidP="00203635">
      <w:pPr>
        <w:pStyle w:val="a0"/>
        <w:ind w:left="851"/>
      </w:pPr>
    </w:p>
    <w:p w14:paraId="28E5CA90" w14:textId="7128CC0A" w:rsidR="00BA1A4F" w:rsidRDefault="00BA1A4F" w:rsidP="00CE0036">
      <w:pPr>
        <w:pStyle w:val="a0"/>
        <w:numPr>
          <w:ilvl w:val="0"/>
          <w:numId w:val="21"/>
        </w:numPr>
        <w:ind w:left="851"/>
      </w:pPr>
      <w:r>
        <w:rPr>
          <w:rFonts w:hint="eastAsia"/>
        </w:rPr>
        <w:t>栏杆搜索</w:t>
      </w:r>
      <w:r w:rsidR="00B1188B">
        <w:rPr>
          <w:rFonts w:hint="eastAsia"/>
        </w:rPr>
        <w:t>及生成</w:t>
      </w:r>
    </w:p>
    <w:bookmarkEnd w:id="29"/>
    <w:p w14:paraId="4B9A2078" w14:textId="77777777" w:rsidR="00720B15" w:rsidRDefault="00720B15" w:rsidP="00B94270">
      <w:pPr>
        <w:pStyle w:val="a0"/>
        <w:numPr>
          <w:ilvl w:val="0"/>
          <w:numId w:val="60"/>
        </w:numPr>
      </w:pPr>
      <w:r>
        <w:rPr>
          <w:rFonts w:hint="eastAsia"/>
        </w:rPr>
        <w:t>不同的栏杆生成规则不同，由设计院提供栏杆生成规则和计算公式，由图源根据生成规则和计算公式实现栏杆动态生成。</w:t>
      </w:r>
    </w:p>
    <w:p w14:paraId="24142A2A" w14:textId="76CBFC33" w:rsidR="007428DF" w:rsidRPr="00E51068" w:rsidRDefault="00720B15" w:rsidP="00CA6E63">
      <w:pPr>
        <w:pStyle w:val="a0"/>
        <w:numPr>
          <w:ilvl w:val="0"/>
          <w:numId w:val="60"/>
        </w:numPr>
      </w:pPr>
      <w:r>
        <w:rPr>
          <w:rFonts w:hint="eastAsia"/>
        </w:rPr>
        <w:t>非标准高度的栏杆由标准高度栏杆拉伸缩放实现。</w:t>
      </w:r>
    </w:p>
    <w:p w14:paraId="4AB1FFDA" w14:textId="61FF4239" w:rsidR="009279E3" w:rsidRPr="009279E3" w:rsidRDefault="009279E3" w:rsidP="006743C6">
      <w:pPr>
        <w:pStyle w:val="4"/>
      </w:pPr>
      <w:r>
        <w:rPr>
          <w:rFonts w:hint="eastAsia"/>
        </w:rPr>
        <w:t>栏杆原型</w:t>
      </w:r>
    </w:p>
    <w:p w14:paraId="4F3823CD" w14:textId="77777777" w:rsidR="00934F83" w:rsidRPr="004C75B9" w:rsidRDefault="00934F83" w:rsidP="00650057">
      <w:pPr>
        <w:ind w:leftChars="337" w:left="708"/>
      </w:pPr>
      <w:r w:rsidRPr="004C75B9">
        <w:rPr>
          <w:rFonts w:hint="eastAsia"/>
        </w:rPr>
        <w:t>铁艺栏杆分为中间标准部分、两端的非标准部分和顶部的扶手。</w:t>
      </w:r>
    </w:p>
    <w:p w14:paraId="37C254ED" w14:textId="77777777" w:rsidR="00934F83" w:rsidRPr="004C75B9" w:rsidRDefault="00934F83" w:rsidP="00650057">
      <w:pPr>
        <w:jc w:val="center"/>
      </w:pPr>
      <w:r w:rsidRPr="004C75B9">
        <w:rPr>
          <w:noProof/>
        </w:rPr>
        <w:lastRenderedPageBreak/>
        <w:drawing>
          <wp:inline distT="0" distB="0" distL="0" distR="0" wp14:anchorId="7F4D9B69" wp14:editId="1C0BC0BC">
            <wp:extent cx="3253740" cy="1818822"/>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76633" cy="1831619"/>
                    </a:xfrm>
                    <a:prstGeom prst="rect">
                      <a:avLst/>
                    </a:prstGeom>
                  </pic:spPr>
                </pic:pic>
              </a:graphicData>
            </a:graphic>
          </wp:inline>
        </w:drawing>
      </w:r>
    </w:p>
    <w:p w14:paraId="3540DFB1" w14:textId="561A34DC" w:rsidR="00934F83" w:rsidRPr="004C75B9" w:rsidRDefault="00B8418E" w:rsidP="00650057">
      <w:pPr>
        <w:ind w:leftChars="337" w:left="708"/>
      </w:pPr>
      <w:r>
        <w:rPr>
          <w:rFonts w:hint="eastAsia"/>
        </w:rPr>
        <w:t>代号含义</w:t>
      </w:r>
      <w:r w:rsidR="00934F83" w:rsidRPr="004C75B9">
        <w:rPr>
          <w:rFonts w:hint="eastAsia"/>
        </w:rPr>
        <w:t>：</w:t>
      </w:r>
    </w:p>
    <w:p w14:paraId="14D249BE" w14:textId="77777777" w:rsidR="00934F83" w:rsidRPr="009E796D" w:rsidRDefault="00934F83" w:rsidP="00D16341">
      <w:pPr>
        <w:ind w:leftChars="537" w:left="1128"/>
      </w:pPr>
      <w:r w:rsidRPr="009E796D">
        <w:t xml:space="preserve">L </w:t>
      </w:r>
      <w:r w:rsidRPr="009E796D">
        <w:rPr>
          <w:rFonts w:hint="eastAsia"/>
        </w:rPr>
        <w:t>栏杆总长度</w:t>
      </w:r>
    </w:p>
    <w:p w14:paraId="6263B997" w14:textId="77777777" w:rsidR="00934F83" w:rsidRPr="009E796D" w:rsidRDefault="00934F83" w:rsidP="00D16341">
      <w:pPr>
        <w:ind w:leftChars="537" w:left="1128"/>
      </w:pPr>
      <w:r w:rsidRPr="009E796D">
        <w:t xml:space="preserve">B </w:t>
      </w:r>
      <w:r w:rsidRPr="009E796D">
        <w:rPr>
          <w:rFonts w:hint="eastAsia"/>
        </w:rPr>
        <w:t>标准段，由多个标准单元构成，标准单元有</w:t>
      </w:r>
      <w:r w:rsidRPr="009E796D">
        <w:t>1260</w:t>
      </w:r>
      <w:r w:rsidRPr="009E796D">
        <w:rPr>
          <w:rFonts w:hint="eastAsia"/>
        </w:rPr>
        <w:t>宽和</w:t>
      </w:r>
      <w:r w:rsidRPr="009E796D">
        <w:t>1380</w:t>
      </w:r>
      <w:r w:rsidRPr="009E796D">
        <w:rPr>
          <w:rFonts w:hint="eastAsia"/>
        </w:rPr>
        <w:t>两种规格</w:t>
      </w:r>
    </w:p>
    <w:p w14:paraId="26D3BF35" w14:textId="77777777" w:rsidR="00934F83" w:rsidRPr="009E796D" w:rsidRDefault="00934F83" w:rsidP="00D16341">
      <w:pPr>
        <w:ind w:leftChars="537" w:left="1128"/>
      </w:pPr>
      <w:r w:rsidRPr="009E796D">
        <w:t xml:space="preserve">b </w:t>
      </w:r>
      <w:r w:rsidRPr="009E796D">
        <w:rPr>
          <w:rFonts w:hint="eastAsia"/>
        </w:rPr>
        <w:t>非标准段的单元花格间距（栏杆间距）</w:t>
      </w:r>
    </w:p>
    <w:p w14:paraId="245B1691" w14:textId="77777777" w:rsidR="00934F83" w:rsidRPr="009E796D" w:rsidRDefault="00934F83" w:rsidP="00D16341">
      <w:pPr>
        <w:ind w:leftChars="537" w:left="1128"/>
      </w:pPr>
      <w:r w:rsidRPr="009E796D">
        <w:t xml:space="preserve">K </w:t>
      </w:r>
      <w:r w:rsidRPr="009E796D">
        <w:rPr>
          <w:rFonts w:hint="eastAsia"/>
        </w:rPr>
        <w:t>侧边立柱与结构墙间尺寸</w:t>
      </w:r>
    </w:p>
    <w:p w14:paraId="4121F9A1" w14:textId="6EEF9EFD" w:rsidR="00934F83" w:rsidRPr="009E796D" w:rsidRDefault="00934F83" w:rsidP="00D16341">
      <w:pPr>
        <w:ind w:leftChars="537" w:left="1128"/>
      </w:pPr>
      <w:r w:rsidRPr="009E796D">
        <w:t xml:space="preserve">H </w:t>
      </w:r>
      <w:r w:rsidR="00302695" w:rsidRPr="009E796D">
        <w:rPr>
          <w:rFonts w:hint="eastAsia"/>
        </w:rPr>
        <w:t>为两侧小立杆与立柱间距</w:t>
      </w:r>
      <w:r w:rsidR="00302695" w:rsidRPr="009E796D">
        <w:t>*2</w:t>
      </w:r>
      <w:r w:rsidR="00431F23" w:rsidRPr="009E796D">
        <w:t>+</w:t>
      </w:r>
      <w:r w:rsidR="00302695" w:rsidRPr="009E796D">
        <w:t>两侧立柱</w:t>
      </w:r>
      <w:r w:rsidR="00302695" w:rsidRPr="009E796D">
        <w:rPr>
          <w:rFonts w:hint="eastAsia"/>
        </w:rPr>
        <w:t>宽</w:t>
      </w:r>
      <w:r w:rsidR="00302695" w:rsidRPr="009E796D">
        <w:t>*2</w:t>
      </w:r>
    </w:p>
    <w:p w14:paraId="0BA21FC9" w14:textId="09ED9E47" w:rsidR="00AE718C" w:rsidRDefault="00934F83" w:rsidP="00C50751">
      <w:pPr>
        <w:jc w:val="center"/>
      </w:pPr>
      <w:r w:rsidRPr="004C75B9">
        <w:rPr>
          <w:rFonts w:hint="eastAsia"/>
          <w:noProof/>
        </w:rPr>
        <w:drawing>
          <wp:inline distT="0" distB="0" distL="0" distR="0" wp14:anchorId="46DD9867" wp14:editId="3E2C902B">
            <wp:extent cx="5720568" cy="847255"/>
            <wp:effectExtent l="19050" t="0" r="0" b="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srcRect/>
                    <a:stretch>
                      <a:fillRect/>
                    </a:stretch>
                  </pic:blipFill>
                  <pic:spPr bwMode="auto">
                    <a:xfrm>
                      <a:off x="0" y="0"/>
                      <a:ext cx="5734269" cy="849284"/>
                    </a:xfrm>
                    <a:prstGeom prst="rect">
                      <a:avLst/>
                    </a:prstGeom>
                    <a:noFill/>
                    <a:ln w="9525">
                      <a:noFill/>
                      <a:miter lim="800000"/>
                      <a:headEnd/>
                      <a:tailEnd/>
                    </a:ln>
                  </pic:spPr>
                </pic:pic>
              </a:graphicData>
            </a:graphic>
          </wp:inline>
        </w:drawing>
      </w:r>
    </w:p>
    <w:p w14:paraId="091B2AB1" w14:textId="2AC21D43" w:rsidR="00713955" w:rsidRPr="0066464D" w:rsidRDefault="0066464D" w:rsidP="006743C6">
      <w:pPr>
        <w:pStyle w:val="4"/>
      </w:pPr>
      <w:r>
        <w:rPr>
          <w:rFonts w:hint="eastAsia"/>
        </w:rPr>
        <w:t xml:space="preserve"> </w:t>
      </w:r>
      <w:r w:rsidR="00713955" w:rsidRPr="0066464D">
        <w:rPr>
          <w:rFonts w:hint="eastAsia"/>
        </w:rPr>
        <w:t>栏杆生成</w:t>
      </w:r>
      <w:r w:rsidR="000C5A80">
        <w:rPr>
          <w:rFonts w:hint="eastAsia"/>
        </w:rPr>
        <w:t>方法</w:t>
      </w:r>
    </w:p>
    <w:p w14:paraId="49050E09" w14:textId="6EE90C14" w:rsidR="000912BE" w:rsidRDefault="00713955" w:rsidP="003D2DB0">
      <w:pPr>
        <w:pStyle w:val="a0"/>
        <w:numPr>
          <w:ilvl w:val="0"/>
          <w:numId w:val="3"/>
        </w:numPr>
      </w:pPr>
      <w:r w:rsidRPr="004C75B9">
        <w:rPr>
          <w:rFonts w:hint="eastAsia"/>
        </w:rPr>
        <w:t>选择栏杆样式</w:t>
      </w:r>
      <w:r w:rsidR="003D2DB0">
        <w:rPr>
          <w:rFonts w:hint="eastAsia"/>
        </w:rPr>
        <w:t>，</w:t>
      </w:r>
      <w:r w:rsidRPr="004C75B9">
        <w:rPr>
          <w:rFonts w:hint="eastAsia"/>
        </w:rPr>
        <w:t>输入洞口宽度W值</w:t>
      </w:r>
      <w:r w:rsidR="000912BE">
        <w:rPr>
          <w:rFonts w:hint="eastAsia"/>
        </w:rPr>
        <w:t>；</w:t>
      </w:r>
    </w:p>
    <w:p w14:paraId="57BFF5BC" w14:textId="14A996A6" w:rsidR="00713955" w:rsidRPr="004C75B9" w:rsidRDefault="00713955" w:rsidP="00CE0036">
      <w:pPr>
        <w:pStyle w:val="a0"/>
        <w:numPr>
          <w:ilvl w:val="0"/>
          <w:numId w:val="3"/>
        </w:numPr>
      </w:pPr>
      <w:r w:rsidRPr="004C75B9">
        <w:rPr>
          <w:rFonts w:hint="eastAsia"/>
        </w:rPr>
        <w:t>系统根据</w:t>
      </w:r>
      <w:r w:rsidR="00D52234">
        <w:rPr>
          <w:rFonts w:hint="eastAsia"/>
        </w:rPr>
        <w:t>原型</w:t>
      </w:r>
      <w:r w:rsidRPr="004C75B9">
        <w:rPr>
          <w:rFonts w:hint="eastAsia"/>
        </w:rPr>
        <w:t>内置的计算公式计算出N，B，n，b，H和K值</w:t>
      </w:r>
      <w:r w:rsidR="00622ED7">
        <w:rPr>
          <w:rFonts w:hint="eastAsia"/>
        </w:rPr>
        <w:t>；</w:t>
      </w:r>
    </w:p>
    <w:p w14:paraId="7A432268" w14:textId="03706CC1" w:rsidR="00713955" w:rsidRPr="004C75B9" w:rsidRDefault="00713955" w:rsidP="00CE0036">
      <w:pPr>
        <w:pStyle w:val="a0"/>
        <w:numPr>
          <w:ilvl w:val="0"/>
          <w:numId w:val="3"/>
        </w:numPr>
      </w:pPr>
      <w:r w:rsidRPr="004C75B9">
        <w:rPr>
          <w:rFonts w:hint="eastAsia"/>
        </w:rPr>
        <w:t>系统根据计算的N值和B值直接把N个标准模块自动拼接在一起</w:t>
      </w:r>
      <w:r w:rsidR="00622ED7">
        <w:rPr>
          <w:rFonts w:hint="eastAsia"/>
        </w:rPr>
        <w:t>；</w:t>
      </w:r>
    </w:p>
    <w:p w14:paraId="7C8BEC4F" w14:textId="3DB5D864" w:rsidR="00713955" w:rsidRPr="004C75B9" w:rsidRDefault="00713955" w:rsidP="00CE0036">
      <w:pPr>
        <w:pStyle w:val="a0"/>
        <w:numPr>
          <w:ilvl w:val="0"/>
          <w:numId w:val="3"/>
        </w:numPr>
      </w:pPr>
      <w:r w:rsidRPr="004C75B9">
        <w:rPr>
          <w:rFonts w:hint="eastAsia"/>
        </w:rPr>
        <w:t>根据计算出的n和b值自动把单元花格图块逐个拼装在标准模块的两侧</w:t>
      </w:r>
      <w:r w:rsidR="00622ED7">
        <w:rPr>
          <w:rFonts w:hint="eastAsia"/>
        </w:rPr>
        <w:t>；</w:t>
      </w:r>
    </w:p>
    <w:p w14:paraId="1EF58EB5" w14:textId="32A3CB2A" w:rsidR="00713955" w:rsidRPr="004C75B9" w:rsidRDefault="00713955" w:rsidP="00CE0036">
      <w:pPr>
        <w:pStyle w:val="a0"/>
        <w:numPr>
          <w:ilvl w:val="0"/>
          <w:numId w:val="3"/>
        </w:numPr>
      </w:pPr>
      <w:r w:rsidRPr="004C75B9">
        <w:rPr>
          <w:rFonts w:hint="eastAsia"/>
        </w:rPr>
        <w:t>根据H值生成两侧的</w:t>
      </w:r>
      <w:r w:rsidR="006B7C7D">
        <w:rPr>
          <w:rFonts w:hint="eastAsia"/>
        </w:rPr>
        <w:t>间隙和立柱位置</w:t>
      </w:r>
      <w:r w:rsidR="00622ED7">
        <w:rPr>
          <w:rFonts w:hint="eastAsia"/>
        </w:rPr>
        <w:t>；</w:t>
      </w:r>
    </w:p>
    <w:p w14:paraId="4951ABD9" w14:textId="31D66976" w:rsidR="006F6033" w:rsidRDefault="00713955" w:rsidP="00CA6E63">
      <w:pPr>
        <w:pStyle w:val="a0"/>
        <w:numPr>
          <w:ilvl w:val="0"/>
          <w:numId w:val="3"/>
        </w:numPr>
      </w:pPr>
      <w:r w:rsidRPr="004C75B9">
        <w:rPr>
          <w:rFonts w:hint="eastAsia"/>
        </w:rPr>
        <w:t>根据高度和总的宽度自动生成上端的扶手部分。</w:t>
      </w:r>
    </w:p>
    <w:p w14:paraId="15CFCB00" w14:textId="3EDEADC7" w:rsidR="0099733F" w:rsidRDefault="0099733F" w:rsidP="006743C6">
      <w:pPr>
        <w:pStyle w:val="4"/>
      </w:pPr>
      <w:r>
        <w:rPr>
          <w:rFonts w:hint="eastAsia"/>
        </w:rPr>
        <w:t>栏杆算量</w:t>
      </w:r>
    </w:p>
    <w:p w14:paraId="7FBD8CB2" w14:textId="1B9A0F9E" w:rsidR="00215A1C" w:rsidRPr="00215A1C" w:rsidRDefault="00215A1C" w:rsidP="00E07B2A">
      <w:pPr>
        <w:ind w:left="420" w:firstLine="420"/>
      </w:pPr>
      <w:r>
        <w:rPr>
          <w:rFonts w:hint="eastAsia"/>
        </w:rPr>
        <w:t>栏杆算量主要包括如下的功能需求：</w:t>
      </w:r>
    </w:p>
    <w:p w14:paraId="5FAB8BCD" w14:textId="38543167" w:rsidR="0099733F" w:rsidRDefault="0099733F" w:rsidP="00E07B2A">
      <w:pPr>
        <w:pStyle w:val="a0"/>
        <w:numPr>
          <w:ilvl w:val="0"/>
          <w:numId w:val="54"/>
        </w:numPr>
        <w:ind w:left="1276"/>
      </w:pPr>
      <w:r w:rsidRPr="004C75B9">
        <w:rPr>
          <w:rFonts w:hint="eastAsia"/>
        </w:rPr>
        <w:t>栏杆</w:t>
      </w:r>
      <w:r>
        <w:rPr>
          <w:rFonts w:hint="eastAsia"/>
        </w:rPr>
        <w:t>算量计算到每个栏杆的</w:t>
      </w:r>
      <w:r w:rsidRPr="004C75B9">
        <w:rPr>
          <w:rFonts w:hint="eastAsia"/>
        </w:rPr>
        <w:t>延米</w:t>
      </w:r>
      <w:r>
        <w:rPr>
          <w:rFonts w:hint="eastAsia"/>
        </w:rPr>
        <w:t>长度</w:t>
      </w:r>
      <w:r w:rsidR="008D6EBD">
        <w:rPr>
          <w:rFonts w:hint="eastAsia"/>
        </w:rPr>
        <w:t>；</w:t>
      </w:r>
    </w:p>
    <w:p w14:paraId="6AF34FB4" w14:textId="43F8EE6A" w:rsidR="0099733F" w:rsidRDefault="0099733F" w:rsidP="00E07B2A">
      <w:pPr>
        <w:pStyle w:val="a0"/>
        <w:numPr>
          <w:ilvl w:val="0"/>
          <w:numId w:val="54"/>
        </w:numPr>
        <w:ind w:left="1276"/>
      </w:pPr>
      <w:r>
        <w:rPr>
          <w:rFonts w:hint="eastAsia"/>
        </w:rPr>
        <w:t>栏杆算量统计报表包括栏杆类型编号、延米长度、数量</w:t>
      </w:r>
      <w:r w:rsidR="008D6EBD">
        <w:rPr>
          <w:rFonts w:hint="eastAsia"/>
        </w:rPr>
        <w:t>；</w:t>
      </w:r>
      <w:r>
        <w:rPr>
          <w:rFonts w:hint="eastAsia"/>
        </w:rPr>
        <w:t>统计报表</w:t>
      </w:r>
      <w:r w:rsidR="008D6EBD">
        <w:rPr>
          <w:rFonts w:hint="eastAsia"/>
        </w:rPr>
        <w:t>可</w:t>
      </w:r>
      <w:r>
        <w:rPr>
          <w:rFonts w:hint="eastAsia"/>
        </w:rPr>
        <w:t>生成</w:t>
      </w:r>
      <w:r w:rsidR="008D6EBD">
        <w:rPr>
          <w:rFonts w:hint="eastAsia"/>
        </w:rPr>
        <w:t>C</w:t>
      </w:r>
      <w:r w:rsidR="008D6EBD">
        <w:t>AD</w:t>
      </w:r>
      <w:r>
        <w:rPr>
          <w:rFonts w:hint="eastAsia"/>
        </w:rPr>
        <w:t>表格</w:t>
      </w:r>
      <w:r w:rsidR="004E74AF">
        <w:rPr>
          <w:rFonts w:hint="eastAsia"/>
        </w:rPr>
        <w:t>或</w:t>
      </w:r>
      <w:r w:rsidR="008D6EBD">
        <w:rPr>
          <w:rFonts w:hint="eastAsia"/>
        </w:rPr>
        <w:t>导出</w:t>
      </w:r>
      <w:r>
        <w:rPr>
          <w:rFonts w:hint="eastAsia"/>
        </w:rPr>
        <w:lastRenderedPageBreak/>
        <w:t>excel表格。</w:t>
      </w:r>
    </w:p>
    <w:p w14:paraId="1D005071" w14:textId="77777777" w:rsidR="0099733F" w:rsidRPr="0099733F" w:rsidRDefault="0099733F" w:rsidP="0099733F">
      <w:pPr>
        <w:ind w:left="420"/>
      </w:pPr>
    </w:p>
    <w:p w14:paraId="12D06160" w14:textId="538AC85E" w:rsidR="0028787F" w:rsidRDefault="0028787F" w:rsidP="006743C6">
      <w:pPr>
        <w:pStyle w:val="3"/>
      </w:pPr>
      <w:bookmarkStart w:id="30" w:name="_Toc20729024"/>
      <w:r>
        <w:rPr>
          <w:rFonts w:hint="eastAsia"/>
        </w:rPr>
        <w:t>空调</w:t>
      </w:r>
      <w:r w:rsidR="009B32D1">
        <w:rPr>
          <w:rFonts w:hint="eastAsia"/>
        </w:rPr>
        <w:t>设计</w:t>
      </w:r>
      <w:r>
        <w:rPr>
          <w:rFonts w:hint="eastAsia"/>
        </w:rPr>
        <w:t>模块</w:t>
      </w:r>
      <w:bookmarkEnd w:id="30"/>
    </w:p>
    <w:p w14:paraId="0E358E8D" w14:textId="60018449" w:rsidR="001F2A0C" w:rsidRDefault="001F2A0C" w:rsidP="00E07B2A">
      <w:pPr>
        <w:ind w:leftChars="135" w:left="283" w:firstLine="420"/>
      </w:pPr>
      <w:r>
        <w:rPr>
          <w:rFonts w:hint="eastAsia"/>
        </w:rPr>
        <w:t>空调设计模块主要目的是协助设计人员检查空调外机放置位置的空间是否合理，是否满足空调的最小</w:t>
      </w:r>
      <w:r w:rsidR="00D24F13">
        <w:rPr>
          <w:rFonts w:hint="eastAsia"/>
        </w:rPr>
        <w:t>安装及散热</w:t>
      </w:r>
      <w:r>
        <w:rPr>
          <w:rFonts w:hint="eastAsia"/>
        </w:rPr>
        <w:t>尺寸要求。</w:t>
      </w:r>
    </w:p>
    <w:p w14:paraId="0F3B3260" w14:textId="03BC1938" w:rsidR="00F058DB" w:rsidRDefault="00F058DB" w:rsidP="006743C6">
      <w:pPr>
        <w:pStyle w:val="4"/>
      </w:pPr>
      <w:r>
        <w:rPr>
          <w:rFonts w:hint="eastAsia"/>
        </w:rPr>
        <w:t>原型界面</w:t>
      </w:r>
    </w:p>
    <w:p w14:paraId="170E0E90" w14:textId="76D3D4C9" w:rsidR="001D65B2" w:rsidRPr="00DE6E6C" w:rsidRDefault="00B45082" w:rsidP="003A5F43">
      <w:pPr>
        <w:jc w:val="center"/>
      </w:pPr>
      <w:r>
        <w:rPr>
          <w:noProof/>
        </w:rPr>
        <w:drawing>
          <wp:inline distT="0" distB="0" distL="0" distR="0" wp14:anchorId="548F49ED" wp14:editId="562C9FE2">
            <wp:extent cx="4267200" cy="190723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61620" cy="1949437"/>
                    </a:xfrm>
                    <a:prstGeom prst="rect">
                      <a:avLst/>
                    </a:prstGeom>
                  </pic:spPr>
                </pic:pic>
              </a:graphicData>
            </a:graphic>
          </wp:inline>
        </w:drawing>
      </w:r>
    </w:p>
    <w:p w14:paraId="0AFCFCE9" w14:textId="3CBCEF7C" w:rsidR="00F058DB" w:rsidRDefault="00F058DB" w:rsidP="006743C6">
      <w:pPr>
        <w:pStyle w:val="4"/>
      </w:pPr>
      <w:r>
        <w:rPr>
          <w:rFonts w:hint="eastAsia"/>
        </w:rPr>
        <w:t>功能描述</w:t>
      </w:r>
    </w:p>
    <w:p w14:paraId="4AB3FF0D" w14:textId="568A7379" w:rsidR="00E9118C" w:rsidRDefault="00E9118C" w:rsidP="00B94270">
      <w:pPr>
        <w:pStyle w:val="a0"/>
        <w:numPr>
          <w:ilvl w:val="0"/>
          <w:numId w:val="31"/>
        </w:numPr>
      </w:pPr>
      <w:r>
        <w:rPr>
          <w:rFonts w:hint="eastAsia"/>
        </w:rPr>
        <w:t>空调参数选项</w:t>
      </w:r>
    </w:p>
    <w:tbl>
      <w:tblPr>
        <w:tblStyle w:val="af0"/>
        <w:tblW w:w="0" w:type="auto"/>
        <w:tblInd w:w="851" w:type="dxa"/>
        <w:tblLook w:val="04A0" w:firstRow="1" w:lastRow="0" w:firstColumn="1" w:lastColumn="0" w:noHBand="0" w:noVBand="1"/>
      </w:tblPr>
      <w:tblGrid>
        <w:gridCol w:w="1271"/>
        <w:gridCol w:w="2409"/>
        <w:gridCol w:w="5205"/>
      </w:tblGrid>
      <w:tr w:rsidR="007B129D" w14:paraId="62B94BD3" w14:textId="77777777" w:rsidTr="00CA6E63">
        <w:tc>
          <w:tcPr>
            <w:tcW w:w="1271" w:type="dxa"/>
            <w:shd w:val="clear" w:color="auto" w:fill="0070C0"/>
            <w:vAlign w:val="center"/>
          </w:tcPr>
          <w:p w14:paraId="0868F9D5" w14:textId="77777777" w:rsidR="007B129D" w:rsidRPr="0092239A" w:rsidRDefault="007B129D" w:rsidP="00CA6E63">
            <w:pPr>
              <w:pStyle w:val="a0"/>
              <w:spacing w:line="240" w:lineRule="auto"/>
              <w:jc w:val="center"/>
              <w:rPr>
                <w:color w:val="FFFFFF" w:themeColor="background1"/>
              </w:rPr>
            </w:pPr>
            <w:r>
              <w:rPr>
                <w:rFonts w:hint="eastAsia"/>
                <w:color w:val="FFFFFF" w:themeColor="background1"/>
              </w:rPr>
              <w:t>序号</w:t>
            </w:r>
          </w:p>
        </w:tc>
        <w:tc>
          <w:tcPr>
            <w:tcW w:w="2409" w:type="dxa"/>
            <w:shd w:val="clear" w:color="auto" w:fill="0070C0"/>
            <w:vAlign w:val="center"/>
          </w:tcPr>
          <w:p w14:paraId="3E4518A7" w14:textId="77777777" w:rsidR="007B129D" w:rsidRPr="0092239A" w:rsidRDefault="007B129D" w:rsidP="00CA6E63">
            <w:pPr>
              <w:pStyle w:val="a0"/>
              <w:spacing w:line="240" w:lineRule="auto"/>
              <w:jc w:val="center"/>
              <w:rPr>
                <w:color w:val="FFFFFF" w:themeColor="background1"/>
              </w:rPr>
            </w:pPr>
            <w:r>
              <w:rPr>
                <w:rFonts w:hint="eastAsia"/>
                <w:color w:val="FFFFFF" w:themeColor="background1"/>
              </w:rPr>
              <w:t>字段名称</w:t>
            </w:r>
          </w:p>
        </w:tc>
        <w:tc>
          <w:tcPr>
            <w:tcW w:w="5205" w:type="dxa"/>
            <w:shd w:val="clear" w:color="auto" w:fill="0070C0"/>
            <w:vAlign w:val="center"/>
          </w:tcPr>
          <w:p w14:paraId="7BCF81F3" w14:textId="77777777" w:rsidR="007B129D" w:rsidRPr="0092239A" w:rsidRDefault="007B129D" w:rsidP="00CA6E63">
            <w:pPr>
              <w:pStyle w:val="a0"/>
              <w:spacing w:line="240" w:lineRule="auto"/>
              <w:jc w:val="center"/>
              <w:rPr>
                <w:color w:val="FFFFFF" w:themeColor="background1"/>
              </w:rPr>
            </w:pPr>
            <w:r>
              <w:rPr>
                <w:rFonts w:hint="eastAsia"/>
                <w:color w:val="FFFFFF" w:themeColor="background1"/>
              </w:rPr>
              <w:t>规则说明</w:t>
            </w:r>
          </w:p>
        </w:tc>
      </w:tr>
      <w:tr w:rsidR="007B129D" w14:paraId="7DF742B8" w14:textId="77777777" w:rsidTr="00CA6E63">
        <w:tc>
          <w:tcPr>
            <w:tcW w:w="1271" w:type="dxa"/>
            <w:vAlign w:val="center"/>
          </w:tcPr>
          <w:p w14:paraId="799EC3ED" w14:textId="77777777" w:rsidR="007B129D" w:rsidRDefault="007B129D" w:rsidP="00CA6E63">
            <w:pPr>
              <w:pStyle w:val="a0"/>
              <w:spacing w:line="240" w:lineRule="auto"/>
              <w:jc w:val="center"/>
            </w:pPr>
            <w:r>
              <w:rPr>
                <w:rFonts w:hint="eastAsia"/>
              </w:rPr>
              <w:t>1</w:t>
            </w:r>
          </w:p>
        </w:tc>
        <w:tc>
          <w:tcPr>
            <w:tcW w:w="2409" w:type="dxa"/>
            <w:vAlign w:val="center"/>
          </w:tcPr>
          <w:p w14:paraId="5ACF58FA" w14:textId="641B760E" w:rsidR="007B129D" w:rsidRDefault="007B129D" w:rsidP="00CA6E63">
            <w:pPr>
              <w:pStyle w:val="a0"/>
              <w:spacing w:line="240" w:lineRule="auto"/>
              <w:jc w:val="center"/>
            </w:pPr>
            <w:r>
              <w:rPr>
                <w:rFonts w:hint="eastAsia"/>
              </w:rPr>
              <w:t>空调匹数</w:t>
            </w:r>
          </w:p>
        </w:tc>
        <w:tc>
          <w:tcPr>
            <w:tcW w:w="5205" w:type="dxa"/>
          </w:tcPr>
          <w:p w14:paraId="5F954EA7" w14:textId="1995D67A" w:rsidR="007B129D" w:rsidRDefault="007B129D" w:rsidP="00CA6E63">
            <w:pPr>
              <w:pStyle w:val="a0"/>
              <w:spacing w:line="240" w:lineRule="auto"/>
            </w:pPr>
            <w:r>
              <w:rPr>
                <w:rFonts w:hint="eastAsia"/>
              </w:rPr>
              <w:t>分为1</w:t>
            </w:r>
            <w:r>
              <w:t>.0</w:t>
            </w:r>
            <w:r>
              <w:rPr>
                <w:rFonts w:hint="eastAsia"/>
              </w:rPr>
              <w:t>匹、1</w:t>
            </w:r>
            <w:r>
              <w:t>.5</w:t>
            </w:r>
            <w:r>
              <w:rPr>
                <w:rFonts w:hint="eastAsia"/>
              </w:rPr>
              <w:t>匹、2</w:t>
            </w:r>
            <w:r>
              <w:t>.0</w:t>
            </w:r>
            <w:r>
              <w:rPr>
                <w:rFonts w:hint="eastAsia"/>
              </w:rPr>
              <w:t>匹、3</w:t>
            </w:r>
            <w:r>
              <w:t>.0</w:t>
            </w:r>
            <w:r>
              <w:rPr>
                <w:rFonts w:hint="eastAsia"/>
              </w:rPr>
              <w:t>匹；空调匹数可通过房间面积按一定的公司计算。</w:t>
            </w:r>
          </w:p>
        </w:tc>
      </w:tr>
      <w:tr w:rsidR="007B129D" w14:paraId="5605A7DE" w14:textId="77777777" w:rsidTr="00CA6E63">
        <w:tc>
          <w:tcPr>
            <w:tcW w:w="1271" w:type="dxa"/>
            <w:vAlign w:val="center"/>
          </w:tcPr>
          <w:p w14:paraId="11C775D2" w14:textId="77777777" w:rsidR="007B129D" w:rsidRDefault="007B129D" w:rsidP="00CA6E63">
            <w:pPr>
              <w:pStyle w:val="a0"/>
              <w:spacing w:line="240" w:lineRule="auto"/>
              <w:jc w:val="center"/>
            </w:pPr>
            <w:r>
              <w:t>2</w:t>
            </w:r>
          </w:p>
        </w:tc>
        <w:tc>
          <w:tcPr>
            <w:tcW w:w="2409" w:type="dxa"/>
            <w:vAlign w:val="center"/>
          </w:tcPr>
          <w:p w14:paraId="2BFFBF33" w14:textId="18560E4A" w:rsidR="007B129D" w:rsidRDefault="007B129D" w:rsidP="00CA6E63">
            <w:pPr>
              <w:pStyle w:val="a0"/>
              <w:spacing w:line="240" w:lineRule="auto"/>
              <w:jc w:val="center"/>
            </w:pPr>
            <w:r>
              <w:rPr>
                <w:rFonts w:hint="eastAsia"/>
              </w:rPr>
              <w:t>空调冷凝水管位置</w:t>
            </w:r>
          </w:p>
        </w:tc>
        <w:tc>
          <w:tcPr>
            <w:tcW w:w="5205" w:type="dxa"/>
          </w:tcPr>
          <w:p w14:paraId="0D56CD10" w14:textId="4B738B8A" w:rsidR="007B129D" w:rsidRDefault="003F782A" w:rsidP="00CA6E63">
            <w:pPr>
              <w:pStyle w:val="a0"/>
              <w:spacing w:line="240" w:lineRule="auto"/>
            </w:pPr>
            <w:r>
              <w:rPr>
                <w:rFonts w:hint="eastAsia"/>
              </w:rPr>
              <w:t>分为侧边和后边两种</w:t>
            </w:r>
          </w:p>
        </w:tc>
      </w:tr>
      <w:tr w:rsidR="007B129D" w14:paraId="6BEECD61" w14:textId="77777777" w:rsidTr="00CA6E63">
        <w:tc>
          <w:tcPr>
            <w:tcW w:w="1271" w:type="dxa"/>
            <w:vAlign w:val="center"/>
          </w:tcPr>
          <w:p w14:paraId="3205CD4F" w14:textId="77777777" w:rsidR="007B129D" w:rsidRDefault="007B129D" w:rsidP="00CA6E63">
            <w:pPr>
              <w:pStyle w:val="a0"/>
              <w:spacing w:line="240" w:lineRule="auto"/>
              <w:jc w:val="center"/>
            </w:pPr>
            <w:r>
              <w:t>3</w:t>
            </w:r>
          </w:p>
        </w:tc>
        <w:tc>
          <w:tcPr>
            <w:tcW w:w="2409" w:type="dxa"/>
            <w:vAlign w:val="center"/>
          </w:tcPr>
          <w:p w14:paraId="23A22B7D" w14:textId="62BE80ED" w:rsidR="007B129D" w:rsidRDefault="00490410" w:rsidP="00CA6E63">
            <w:pPr>
              <w:pStyle w:val="a0"/>
              <w:spacing w:line="240" w:lineRule="auto"/>
              <w:jc w:val="center"/>
            </w:pPr>
            <w:r>
              <w:rPr>
                <w:rFonts w:hint="eastAsia"/>
              </w:rPr>
              <w:t>是否含雨水管</w:t>
            </w:r>
          </w:p>
        </w:tc>
        <w:tc>
          <w:tcPr>
            <w:tcW w:w="5205" w:type="dxa"/>
          </w:tcPr>
          <w:p w14:paraId="1F6B2172" w14:textId="16E0CED5" w:rsidR="007B129D" w:rsidRDefault="004B5E57" w:rsidP="00CA6E63">
            <w:pPr>
              <w:pStyle w:val="a0"/>
              <w:spacing w:line="240" w:lineRule="auto"/>
            </w:pPr>
            <w:r>
              <w:rPr>
                <w:rFonts w:hint="eastAsia"/>
              </w:rPr>
              <w:t>选择是否含雨水管</w:t>
            </w:r>
          </w:p>
        </w:tc>
      </w:tr>
      <w:tr w:rsidR="007B129D" w14:paraId="51C38E85" w14:textId="77777777" w:rsidTr="00CA6E63">
        <w:tc>
          <w:tcPr>
            <w:tcW w:w="1271" w:type="dxa"/>
            <w:vAlign w:val="center"/>
          </w:tcPr>
          <w:p w14:paraId="434A0091" w14:textId="77777777" w:rsidR="007B129D" w:rsidRDefault="007B129D" w:rsidP="00CA6E63">
            <w:pPr>
              <w:pStyle w:val="a0"/>
              <w:spacing w:line="240" w:lineRule="auto"/>
              <w:jc w:val="center"/>
            </w:pPr>
            <w:r>
              <w:t>4</w:t>
            </w:r>
          </w:p>
        </w:tc>
        <w:tc>
          <w:tcPr>
            <w:tcW w:w="2409" w:type="dxa"/>
            <w:vAlign w:val="center"/>
          </w:tcPr>
          <w:p w14:paraId="09049E1C" w14:textId="73ADA7EE" w:rsidR="007B129D" w:rsidRDefault="00D24420" w:rsidP="00CA6E63">
            <w:pPr>
              <w:pStyle w:val="a0"/>
              <w:spacing w:line="240" w:lineRule="auto"/>
              <w:jc w:val="center"/>
            </w:pPr>
            <w:r>
              <w:rPr>
                <w:rFonts w:hint="eastAsia"/>
              </w:rPr>
              <w:t>雨水管位置</w:t>
            </w:r>
          </w:p>
        </w:tc>
        <w:tc>
          <w:tcPr>
            <w:tcW w:w="5205" w:type="dxa"/>
          </w:tcPr>
          <w:p w14:paraId="11324D13" w14:textId="73364289" w:rsidR="007B129D" w:rsidRDefault="004B5E57" w:rsidP="00CA6E63">
            <w:pPr>
              <w:pStyle w:val="a0"/>
              <w:spacing w:line="240" w:lineRule="auto"/>
            </w:pPr>
            <w:r>
              <w:rPr>
                <w:rFonts w:hint="eastAsia"/>
              </w:rPr>
              <w:t>雨水管分为侧边和后侧两种</w:t>
            </w:r>
          </w:p>
        </w:tc>
      </w:tr>
      <w:tr w:rsidR="007B129D" w14:paraId="28E4DCE9" w14:textId="77777777" w:rsidTr="00CA6E63">
        <w:tc>
          <w:tcPr>
            <w:tcW w:w="1271" w:type="dxa"/>
            <w:vAlign w:val="center"/>
          </w:tcPr>
          <w:p w14:paraId="563F5C22" w14:textId="77777777" w:rsidR="007B129D" w:rsidRDefault="007B129D" w:rsidP="00CA6E63">
            <w:pPr>
              <w:pStyle w:val="a0"/>
              <w:spacing w:line="240" w:lineRule="auto"/>
              <w:jc w:val="center"/>
            </w:pPr>
            <w:r>
              <w:t>5</w:t>
            </w:r>
          </w:p>
        </w:tc>
        <w:tc>
          <w:tcPr>
            <w:tcW w:w="2409" w:type="dxa"/>
            <w:vAlign w:val="center"/>
          </w:tcPr>
          <w:p w14:paraId="57BE59B2" w14:textId="70D0D825" w:rsidR="007B129D" w:rsidRDefault="004B5E57" w:rsidP="00CA6E63">
            <w:pPr>
              <w:pStyle w:val="a0"/>
              <w:spacing w:line="240" w:lineRule="auto"/>
              <w:jc w:val="center"/>
            </w:pPr>
            <w:r>
              <w:rPr>
                <w:rFonts w:hint="eastAsia"/>
              </w:rPr>
              <w:t>视图方向</w:t>
            </w:r>
          </w:p>
        </w:tc>
        <w:tc>
          <w:tcPr>
            <w:tcW w:w="5205" w:type="dxa"/>
          </w:tcPr>
          <w:p w14:paraId="3C83D73C" w14:textId="3AD107D2" w:rsidR="007B129D" w:rsidRDefault="004B5E57" w:rsidP="00CA6E63">
            <w:pPr>
              <w:pStyle w:val="a0"/>
              <w:spacing w:line="240" w:lineRule="auto"/>
            </w:pPr>
            <w:r>
              <w:rPr>
                <w:rFonts w:hint="eastAsia"/>
              </w:rPr>
              <w:t>可设置左右镜像、上下镜像</w:t>
            </w:r>
          </w:p>
        </w:tc>
      </w:tr>
    </w:tbl>
    <w:p w14:paraId="187CD7A1" w14:textId="77777777" w:rsidR="007B129D" w:rsidRPr="007B129D" w:rsidRDefault="007B129D" w:rsidP="00C4242D"/>
    <w:p w14:paraId="03CC95C2" w14:textId="30868527" w:rsidR="001E28EE" w:rsidRDefault="001E28EE" w:rsidP="00B94270">
      <w:pPr>
        <w:pStyle w:val="a0"/>
        <w:numPr>
          <w:ilvl w:val="0"/>
          <w:numId w:val="31"/>
        </w:numPr>
      </w:pPr>
      <w:r>
        <w:rPr>
          <w:rFonts w:hint="eastAsia"/>
        </w:rPr>
        <w:t>原型选择及图形插入</w:t>
      </w:r>
    </w:p>
    <w:p w14:paraId="3F52F90A" w14:textId="5D5B654A" w:rsidR="001E28EE" w:rsidRDefault="001E28EE" w:rsidP="001E28EE">
      <w:pPr>
        <w:ind w:left="1276" w:hanging="16"/>
      </w:pPr>
      <w:r>
        <w:rPr>
          <w:rFonts w:hint="eastAsia"/>
        </w:rPr>
        <w:t>根据前面设置的参数，从空调原型库中自动选择匹配的原型</w:t>
      </w:r>
      <w:r w:rsidR="00774129">
        <w:rPr>
          <w:rFonts w:hint="eastAsia"/>
        </w:rPr>
        <w:t>图块插入</w:t>
      </w:r>
      <w:r>
        <w:rPr>
          <w:rFonts w:hint="eastAsia"/>
        </w:rPr>
        <w:t>到C</w:t>
      </w:r>
      <w:r>
        <w:t>AD</w:t>
      </w:r>
      <w:r>
        <w:rPr>
          <w:rFonts w:hint="eastAsia"/>
        </w:rPr>
        <w:t>图纸中。</w:t>
      </w:r>
    </w:p>
    <w:p w14:paraId="4214E1C3" w14:textId="3625BCCC" w:rsidR="00D377BF" w:rsidRDefault="00D377BF" w:rsidP="00B94270">
      <w:pPr>
        <w:pStyle w:val="a0"/>
        <w:numPr>
          <w:ilvl w:val="0"/>
          <w:numId w:val="31"/>
        </w:numPr>
      </w:pPr>
      <w:r>
        <w:rPr>
          <w:rFonts w:hint="eastAsia"/>
        </w:rPr>
        <w:t>空调属性</w:t>
      </w:r>
    </w:p>
    <w:p w14:paraId="60C8B879" w14:textId="74B0A26C" w:rsidR="00D377BF" w:rsidRDefault="00D377BF" w:rsidP="00D377BF">
      <w:pPr>
        <w:pStyle w:val="a0"/>
        <w:ind w:left="1270"/>
      </w:pPr>
      <w:r>
        <w:rPr>
          <w:rFonts w:hint="eastAsia"/>
        </w:rPr>
        <w:t>空调</w:t>
      </w:r>
      <w:r w:rsidRPr="004C75B9">
        <w:rPr>
          <w:rFonts w:hint="eastAsia"/>
        </w:rPr>
        <w:t>属性记录在中心的空调图块</w:t>
      </w:r>
      <w:r>
        <w:rPr>
          <w:rFonts w:hint="eastAsia"/>
        </w:rPr>
        <w:t>上</w:t>
      </w:r>
      <w:r w:rsidR="00FD7990">
        <w:rPr>
          <w:rFonts w:hint="eastAsia"/>
        </w:rPr>
        <w:t>。</w:t>
      </w:r>
    </w:p>
    <w:p w14:paraId="5D5F8540" w14:textId="1F84BB5F" w:rsidR="005B4F02" w:rsidRDefault="005B4F02" w:rsidP="00B94270">
      <w:pPr>
        <w:pStyle w:val="a0"/>
        <w:numPr>
          <w:ilvl w:val="0"/>
          <w:numId w:val="31"/>
        </w:numPr>
      </w:pPr>
      <w:r>
        <w:rPr>
          <w:rFonts w:hint="eastAsia"/>
        </w:rPr>
        <w:t>空调统计</w:t>
      </w:r>
    </w:p>
    <w:p w14:paraId="497E3731" w14:textId="17316E8D" w:rsidR="004B5E57" w:rsidRPr="003D2DC3" w:rsidRDefault="005B4F02" w:rsidP="00C4242D">
      <w:pPr>
        <w:ind w:leftChars="400" w:left="840" w:firstLine="420"/>
      </w:pPr>
      <w:r>
        <w:rPr>
          <w:rFonts w:hint="eastAsia"/>
        </w:rPr>
        <w:t>空调算量统计匹数和数量</w:t>
      </w:r>
      <w:r w:rsidR="00FD7990">
        <w:rPr>
          <w:rFonts w:hint="eastAsia"/>
        </w:rPr>
        <w:t>，</w:t>
      </w:r>
      <w:r w:rsidR="00D377BF">
        <w:rPr>
          <w:rFonts w:hint="eastAsia"/>
        </w:rPr>
        <w:t>并生成</w:t>
      </w:r>
      <w:r w:rsidR="00FD7990">
        <w:rPr>
          <w:rFonts w:hint="eastAsia"/>
        </w:rPr>
        <w:t>统计报表</w:t>
      </w:r>
      <w:r>
        <w:rPr>
          <w:rFonts w:hint="eastAsia"/>
        </w:rPr>
        <w:t>。</w:t>
      </w:r>
    </w:p>
    <w:p w14:paraId="633324EF" w14:textId="27C959BC" w:rsidR="00F058DB" w:rsidRDefault="00F058DB" w:rsidP="006743C6">
      <w:pPr>
        <w:pStyle w:val="4"/>
      </w:pPr>
      <w:r>
        <w:rPr>
          <w:rFonts w:hint="eastAsia"/>
        </w:rPr>
        <w:lastRenderedPageBreak/>
        <w:t>空调原型</w:t>
      </w:r>
    </w:p>
    <w:p w14:paraId="0A58E4A2" w14:textId="2D6A8E43" w:rsidR="0005210C" w:rsidRDefault="0005210C" w:rsidP="00E07B2A">
      <w:pPr>
        <w:pStyle w:val="a0"/>
        <w:ind w:left="709" w:firstLineChars="135" w:firstLine="283"/>
      </w:pPr>
      <w:r>
        <w:rPr>
          <w:rFonts w:hint="eastAsia"/>
        </w:rPr>
        <w:t>空调原型</w:t>
      </w:r>
      <w:r w:rsidR="00084894">
        <w:rPr>
          <w:rFonts w:hint="eastAsia"/>
        </w:rPr>
        <w:t>根据属性参数分为如下图块</w:t>
      </w:r>
      <w:r w:rsidR="00896CD2">
        <w:rPr>
          <w:rFonts w:hint="eastAsia"/>
        </w:rPr>
        <w:t>，其中外侧的黑色包围线是最小尺寸范围。</w:t>
      </w:r>
    </w:p>
    <w:p w14:paraId="1B1E8571" w14:textId="7BDDC32F" w:rsidR="003651AB" w:rsidRDefault="005C3C62" w:rsidP="00C4242D">
      <w:pPr>
        <w:pStyle w:val="a0"/>
        <w:jc w:val="center"/>
      </w:pPr>
      <w:r>
        <w:rPr>
          <w:noProof/>
        </w:rPr>
        <w:drawing>
          <wp:inline distT="0" distB="0" distL="0" distR="0" wp14:anchorId="3E491587" wp14:editId="3960DC25">
            <wp:extent cx="3187592" cy="215438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43159" cy="2191944"/>
                    </a:xfrm>
                    <a:prstGeom prst="rect">
                      <a:avLst/>
                    </a:prstGeom>
                  </pic:spPr>
                </pic:pic>
              </a:graphicData>
            </a:graphic>
          </wp:inline>
        </w:drawing>
      </w:r>
      <w:r w:rsidR="002032BA">
        <w:rPr>
          <w:noProof/>
        </w:rPr>
        <w:drawing>
          <wp:inline distT="0" distB="0" distL="0" distR="0" wp14:anchorId="3F9E2A8C" wp14:editId="6C0ED16D">
            <wp:extent cx="2694709" cy="213978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61785" cy="2193050"/>
                    </a:xfrm>
                    <a:prstGeom prst="rect">
                      <a:avLst/>
                    </a:prstGeom>
                  </pic:spPr>
                </pic:pic>
              </a:graphicData>
            </a:graphic>
          </wp:inline>
        </w:drawing>
      </w:r>
    </w:p>
    <w:p w14:paraId="0595E787" w14:textId="41238D75" w:rsidR="00C50751" w:rsidRDefault="00C50751" w:rsidP="00C4242D">
      <w:pPr>
        <w:pStyle w:val="a0"/>
        <w:jc w:val="center"/>
      </w:pPr>
    </w:p>
    <w:p w14:paraId="0BF693B4" w14:textId="77777777" w:rsidR="00CA6E63" w:rsidRPr="00C4242D" w:rsidRDefault="00CA6E63" w:rsidP="00C4242D">
      <w:pPr>
        <w:pStyle w:val="a0"/>
        <w:jc w:val="center"/>
      </w:pPr>
    </w:p>
    <w:p w14:paraId="06222FFA" w14:textId="526A3A26" w:rsidR="00C207D8" w:rsidRDefault="00C207D8" w:rsidP="00806842">
      <w:pPr>
        <w:pStyle w:val="2"/>
      </w:pPr>
      <w:bookmarkStart w:id="31" w:name="_Toc20729025"/>
      <w:r>
        <w:rPr>
          <w:rFonts w:hint="eastAsia"/>
        </w:rPr>
        <w:t>项目文件管理模块</w:t>
      </w:r>
      <w:bookmarkEnd w:id="31"/>
    </w:p>
    <w:p w14:paraId="50459B9F" w14:textId="167D707C" w:rsidR="00BD751E" w:rsidRPr="00BD751E" w:rsidRDefault="00BD751E" w:rsidP="00CE3026">
      <w:pPr>
        <w:ind w:firstLine="426"/>
      </w:pPr>
      <w:r>
        <w:rPr>
          <w:rFonts w:hint="eastAsia"/>
        </w:rPr>
        <w:t>项目文件管理是对项目文件进行共享和存储管理，</w:t>
      </w:r>
      <w:r w:rsidR="002B4C8E">
        <w:rPr>
          <w:rFonts w:hint="eastAsia"/>
        </w:rPr>
        <w:t>在C</w:t>
      </w:r>
      <w:r w:rsidR="002B4C8E">
        <w:t>AD</w:t>
      </w:r>
      <w:r w:rsidR="002B4C8E">
        <w:rPr>
          <w:rFonts w:hint="eastAsia"/>
        </w:rPr>
        <w:t>端进行操作实现，</w:t>
      </w:r>
      <w:r>
        <w:rPr>
          <w:rFonts w:hint="eastAsia"/>
        </w:rPr>
        <w:t>主要功能包括项目文件的上传、下载、删除、替换。</w:t>
      </w:r>
    </w:p>
    <w:p w14:paraId="4CBC8491" w14:textId="3721B0EC" w:rsidR="00D07974" w:rsidRDefault="00D07974" w:rsidP="006743C6">
      <w:pPr>
        <w:pStyle w:val="3"/>
      </w:pPr>
      <w:bookmarkStart w:id="32" w:name="_Toc20729026"/>
      <w:r>
        <w:rPr>
          <w:rFonts w:hint="eastAsia"/>
        </w:rPr>
        <w:t>项目列表</w:t>
      </w:r>
      <w:bookmarkEnd w:id="32"/>
    </w:p>
    <w:p w14:paraId="26658E43" w14:textId="65A9F69D" w:rsidR="009E095F" w:rsidRDefault="009E095F" w:rsidP="00CE3026">
      <w:pPr>
        <w:ind w:left="420" w:firstLineChars="137" w:firstLine="288"/>
      </w:pPr>
      <w:r>
        <w:rPr>
          <w:rFonts w:hint="eastAsia"/>
        </w:rPr>
        <w:t>项目列表为用户参与的项目的列表，项目列表按区域划分</w:t>
      </w:r>
      <w:r w:rsidR="002B4C8E">
        <w:rPr>
          <w:rFonts w:hint="eastAsia"/>
        </w:rPr>
        <w:t>，</w:t>
      </w:r>
      <w:r>
        <w:rPr>
          <w:rFonts w:hint="eastAsia"/>
        </w:rPr>
        <w:t>用户只能</w:t>
      </w:r>
      <w:r w:rsidR="00EF75D5">
        <w:rPr>
          <w:rFonts w:hint="eastAsia"/>
        </w:rPr>
        <w:t>查看</w:t>
      </w:r>
      <w:r>
        <w:rPr>
          <w:rFonts w:hint="eastAsia"/>
        </w:rPr>
        <w:t>有权限的项目</w:t>
      </w:r>
    </w:p>
    <w:p w14:paraId="7E788960" w14:textId="6A7C8557" w:rsidR="002A55E6" w:rsidRPr="002A55E6" w:rsidRDefault="0013163A" w:rsidP="00390A22">
      <w:pPr>
        <w:jc w:val="center"/>
      </w:pPr>
      <w:r>
        <w:rPr>
          <w:noProof/>
        </w:rPr>
        <w:drawing>
          <wp:inline distT="0" distB="0" distL="0" distR="0" wp14:anchorId="19F4A4D1" wp14:editId="199F8156">
            <wp:extent cx="966668" cy="1257300"/>
            <wp:effectExtent l="0" t="0" r="508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977065" cy="1270823"/>
                    </a:xfrm>
                    <a:prstGeom prst="rect">
                      <a:avLst/>
                    </a:prstGeom>
                  </pic:spPr>
                </pic:pic>
              </a:graphicData>
            </a:graphic>
          </wp:inline>
        </w:drawing>
      </w:r>
    </w:p>
    <w:p w14:paraId="56F5CD1D" w14:textId="56C844AF" w:rsidR="00D07974" w:rsidRDefault="00D07974" w:rsidP="006743C6">
      <w:pPr>
        <w:pStyle w:val="3"/>
      </w:pPr>
      <w:bookmarkStart w:id="33" w:name="_Toc20729027"/>
      <w:r>
        <w:rPr>
          <w:rFonts w:hint="eastAsia"/>
        </w:rPr>
        <w:t>项目文件管理</w:t>
      </w:r>
      <w:bookmarkEnd w:id="33"/>
    </w:p>
    <w:p w14:paraId="5BFFD68C" w14:textId="774DD522" w:rsidR="007E613A" w:rsidRPr="007E613A" w:rsidRDefault="007E613A" w:rsidP="00CE3026">
      <w:pPr>
        <w:ind w:left="216" w:firstLineChars="234" w:firstLine="491"/>
      </w:pPr>
      <w:r>
        <w:rPr>
          <w:rFonts w:hint="eastAsia"/>
        </w:rPr>
        <w:t>在项目列表中选择项目后，进入项目文件管理页面，进行项目文件的查看、下载和上传</w:t>
      </w:r>
      <w:r w:rsidR="00835710">
        <w:rPr>
          <w:rFonts w:hint="eastAsia"/>
        </w:rPr>
        <w:t>。</w:t>
      </w:r>
    </w:p>
    <w:p w14:paraId="72761BD7" w14:textId="2E72D45F" w:rsidR="001D0370" w:rsidRDefault="001D0370" w:rsidP="006743C6">
      <w:pPr>
        <w:pStyle w:val="4"/>
      </w:pPr>
      <w:r>
        <w:rPr>
          <w:rFonts w:hint="eastAsia"/>
        </w:rPr>
        <w:t>原型界面</w:t>
      </w:r>
    </w:p>
    <w:p w14:paraId="064A175C" w14:textId="2562EFF3" w:rsidR="00565DB5" w:rsidRDefault="00054C46" w:rsidP="00C024EA">
      <w:pPr>
        <w:ind w:leftChars="135" w:left="283"/>
      </w:pPr>
      <w:r>
        <w:rPr>
          <w:noProof/>
        </w:rPr>
        <w:lastRenderedPageBreak/>
        <w:drawing>
          <wp:inline distT="0" distB="0" distL="0" distR="0" wp14:anchorId="5F9C0355" wp14:editId="0E2F4137">
            <wp:extent cx="5947257" cy="3189039"/>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57743" cy="3194662"/>
                    </a:xfrm>
                    <a:prstGeom prst="rect">
                      <a:avLst/>
                    </a:prstGeom>
                  </pic:spPr>
                </pic:pic>
              </a:graphicData>
            </a:graphic>
          </wp:inline>
        </w:drawing>
      </w:r>
    </w:p>
    <w:p w14:paraId="516F37BD" w14:textId="1DABFA4B" w:rsidR="001D0370" w:rsidRDefault="001D0370" w:rsidP="006743C6">
      <w:pPr>
        <w:pStyle w:val="4"/>
      </w:pPr>
      <w:r>
        <w:rPr>
          <w:rFonts w:hint="eastAsia"/>
        </w:rPr>
        <w:t>功能描述</w:t>
      </w:r>
    </w:p>
    <w:p w14:paraId="69ADDAFF" w14:textId="0510A219" w:rsidR="001D0370" w:rsidRDefault="00FE722C" w:rsidP="00FE722C">
      <w:pPr>
        <w:ind w:left="840"/>
      </w:pPr>
      <w:r>
        <w:rPr>
          <w:rFonts w:hint="eastAsia"/>
        </w:rPr>
        <w:t>项目文件管理包含如下功能点：</w:t>
      </w:r>
    </w:p>
    <w:p w14:paraId="6A27425E" w14:textId="6B9E3DE0" w:rsidR="007A7508" w:rsidRDefault="00C4242D" w:rsidP="00B94270">
      <w:pPr>
        <w:pStyle w:val="a0"/>
        <w:numPr>
          <w:ilvl w:val="0"/>
          <w:numId w:val="37"/>
        </w:numPr>
      </w:pPr>
      <w:bookmarkStart w:id="34" w:name="_Hlk19479228"/>
      <w:r>
        <w:rPr>
          <w:rFonts w:hint="eastAsia"/>
        </w:rPr>
        <w:t>项目信息：包括项目名称、项目区域、城市公司</w:t>
      </w:r>
      <w:r w:rsidR="007D5FBE">
        <w:rPr>
          <w:rFonts w:hint="eastAsia"/>
        </w:rPr>
        <w:t>。</w:t>
      </w:r>
    </w:p>
    <w:p w14:paraId="526EED68" w14:textId="2E5B7A7E" w:rsidR="007A7508" w:rsidRDefault="007A7508" w:rsidP="00B94270">
      <w:pPr>
        <w:pStyle w:val="a0"/>
        <w:numPr>
          <w:ilvl w:val="0"/>
          <w:numId w:val="37"/>
        </w:numPr>
      </w:pPr>
      <w:r>
        <w:rPr>
          <w:rFonts w:hint="eastAsia"/>
        </w:rPr>
        <w:t>项目文件夹</w:t>
      </w:r>
      <w:r w:rsidR="002C635D">
        <w:rPr>
          <w:rFonts w:hint="eastAsia"/>
        </w:rPr>
        <w:t>管理</w:t>
      </w:r>
      <w:r w:rsidR="00C4242D">
        <w:rPr>
          <w:rFonts w:hint="eastAsia"/>
        </w:rPr>
        <w:t>：</w:t>
      </w:r>
      <w:r w:rsidR="002C635D">
        <w:rPr>
          <w:rFonts w:hint="eastAsia"/>
        </w:rPr>
        <w:t>包括文件夹新建、删除操作。</w:t>
      </w:r>
    </w:p>
    <w:p w14:paraId="78183AE3" w14:textId="7689816D" w:rsidR="007A7508" w:rsidRDefault="003B293C" w:rsidP="008556E0">
      <w:pPr>
        <w:pStyle w:val="a0"/>
        <w:numPr>
          <w:ilvl w:val="0"/>
          <w:numId w:val="37"/>
        </w:numPr>
      </w:pPr>
      <w:r>
        <w:rPr>
          <w:rFonts w:hint="eastAsia"/>
        </w:rPr>
        <w:t>项目</w:t>
      </w:r>
      <w:r w:rsidR="007A7508">
        <w:rPr>
          <w:rFonts w:hint="eastAsia"/>
        </w:rPr>
        <w:t>文件</w:t>
      </w:r>
      <w:r w:rsidR="00C4242D">
        <w:rPr>
          <w:rFonts w:hint="eastAsia"/>
        </w:rPr>
        <w:t>管理：包括文件</w:t>
      </w:r>
      <w:r w:rsidR="007A7508">
        <w:rPr>
          <w:rFonts w:hint="eastAsia"/>
        </w:rPr>
        <w:t>上传、下载、删除操作</w:t>
      </w:r>
      <w:r w:rsidR="00AF22D7">
        <w:rPr>
          <w:rFonts w:hint="eastAsia"/>
        </w:rPr>
        <w:t>。项目文件不进行版本管理。</w:t>
      </w:r>
      <w:r w:rsidR="007A7508">
        <w:rPr>
          <w:rFonts w:hint="eastAsia"/>
        </w:rPr>
        <w:t>文件上传时有同名文件则替换为新上传的文件</w:t>
      </w:r>
      <w:r w:rsidR="00AF22D7">
        <w:rPr>
          <w:rFonts w:hint="eastAsia"/>
        </w:rPr>
        <w:t>，无同名文件则作为新增文件上传</w:t>
      </w:r>
      <w:r w:rsidR="007D5FBE">
        <w:rPr>
          <w:rFonts w:hint="eastAsia"/>
        </w:rPr>
        <w:t>。</w:t>
      </w:r>
    </w:p>
    <w:p w14:paraId="6596BB68" w14:textId="11CDBEFF" w:rsidR="00063BDE" w:rsidRDefault="007A7508" w:rsidP="00C4242D">
      <w:pPr>
        <w:pStyle w:val="a0"/>
        <w:numPr>
          <w:ilvl w:val="0"/>
          <w:numId w:val="37"/>
        </w:numPr>
      </w:pPr>
      <w:r>
        <w:rPr>
          <w:rFonts w:hint="eastAsia"/>
        </w:rPr>
        <w:t>项目文件</w:t>
      </w:r>
      <w:r w:rsidR="008556E0">
        <w:rPr>
          <w:rFonts w:hint="eastAsia"/>
        </w:rPr>
        <w:t>信息查看：包括文件大小、</w:t>
      </w:r>
      <w:r>
        <w:rPr>
          <w:rFonts w:hint="eastAsia"/>
        </w:rPr>
        <w:t>创建人员</w:t>
      </w:r>
      <w:r w:rsidR="00B30CDA">
        <w:rPr>
          <w:rFonts w:hint="eastAsia"/>
        </w:rPr>
        <w:t>、创建时间</w:t>
      </w:r>
      <w:r>
        <w:rPr>
          <w:rFonts w:hint="eastAsia"/>
        </w:rPr>
        <w:t>和最后一次更新的人员及时间信息</w:t>
      </w:r>
      <w:r w:rsidR="00AC480F">
        <w:rPr>
          <w:rFonts w:hint="eastAsia"/>
        </w:rPr>
        <w:t>。</w:t>
      </w:r>
      <w:bookmarkEnd w:id="34"/>
    </w:p>
    <w:p w14:paraId="1D24FB81" w14:textId="77777777" w:rsidR="00C4242D" w:rsidRPr="00C4242D" w:rsidRDefault="00C4242D" w:rsidP="00C4242D">
      <w:pPr>
        <w:pStyle w:val="a0"/>
        <w:ind w:left="1260"/>
      </w:pPr>
    </w:p>
    <w:p w14:paraId="63E1EC00" w14:textId="26CEE2F4" w:rsidR="00C207D8" w:rsidRDefault="004A7644" w:rsidP="00806842">
      <w:pPr>
        <w:pStyle w:val="2"/>
      </w:pPr>
      <w:bookmarkStart w:id="35" w:name="_Toc20729028"/>
      <w:r>
        <w:rPr>
          <w:rFonts w:hint="eastAsia"/>
        </w:rPr>
        <w:t>W</w:t>
      </w:r>
      <w:r>
        <w:t>eb</w:t>
      </w:r>
      <w:r w:rsidR="00702268">
        <w:rPr>
          <w:rFonts w:hint="eastAsia"/>
        </w:rPr>
        <w:t>端</w:t>
      </w:r>
      <w:r w:rsidR="00CF3157">
        <w:rPr>
          <w:rFonts w:hint="eastAsia"/>
        </w:rPr>
        <w:t>模块</w:t>
      </w:r>
      <w:bookmarkEnd w:id="35"/>
    </w:p>
    <w:p w14:paraId="63A0D5B9" w14:textId="010252B2" w:rsidR="0068266E" w:rsidRDefault="0068266E" w:rsidP="006743C6">
      <w:pPr>
        <w:pStyle w:val="3"/>
      </w:pPr>
      <w:bookmarkStart w:id="36" w:name="_Toc20729029"/>
      <w:r>
        <w:rPr>
          <w:rFonts w:hint="eastAsia"/>
        </w:rPr>
        <w:t>标准模块库管理</w:t>
      </w:r>
      <w:bookmarkEnd w:id="36"/>
    </w:p>
    <w:p w14:paraId="512B3946" w14:textId="0008FD6F" w:rsidR="00CC7353" w:rsidRDefault="00CC7353" w:rsidP="00CE3026">
      <w:pPr>
        <w:ind w:left="420" w:firstLine="289"/>
      </w:pPr>
      <w:r>
        <w:rPr>
          <w:rFonts w:hint="eastAsia"/>
        </w:rPr>
        <w:t>标准模块库主要是各个模块的原型在web的原型查看和新增。</w:t>
      </w:r>
    </w:p>
    <w:p w14:paraId="06958F12" w14:textId="77777777" w:rsidR="009002E2" w:rsidRDefault="009002E2" w:rsidP="006743C6">
      <w:pPr>
        <w:pStyle w:val="4"/>
      </w:pPr>
      <w:r>
        <w:rPr>
          <w:rFonts w:hint="eastAsia"/>
        </w:rPr>
        <w:t>通用功能需求</w:t>
      </w:r>
    </w:p>
    <w:p w14:paraId="329E6BE6" w14:textId="77777777" w:rsidR="009002E2" w:rsidRDefault="009002E2" w:rsidP="00B94270">
      <w:pPr>
        <w:pStyle w:val="a0"/>
        <w:numPr>
          <w:ilvl w:val="0"/>
          <w:numId w:val="39"/>
        </w:numPr>
      </w:pPr>
      <w:r>
        <w:rPr>
          <w:rFonts w:hint="eastAsia"/>
        </w:rPr>
        <w:t>所有模块都可通过关键字检索</w:t>
      </w:r>
    </w:p>
    <w:p w14:paraId="029E1F8A" w14:textId="7F870E67" w:rsidR="009002E2" w:rsidRDefault="009002E2" w:rsidP="00B94270">
      <w:pPr>
        <w:pStyle w:val="a0"/>
        <w:numPr>
          <w:ilvl w:val="0"/>
          <w:numId w:val="39"/>
        </w:numPr>
      </w:pPr>
      <w:r>
        <w:rPr>
          <w:rFonts w:hint="eastAsia"/>
        </w:rPr>
        <w:t>所有原型都包括草稿、审核中、已发布、删除几种状态。</w:t>
      </w:r>
      <w:r w:rsidR="004C2EB8">
        <w:rPr>
          <w:rFonts w:hint="eastAsia"/>
        </w:rPr>
        <w:t>草稿状态的原型只有用户本人能看到。</w:t>
      </w:r>
    </w:p>
    <w:p w14:paraId="773D5291" w14:textId="283625C9" w:rsidR="009002E2" w:rsidRDefault="009002E2" w:rsidP="00B94270">
      <w:pPr>
        <w:pStyle w:val="a0"/>
        <w:numPr>
          <w:ilvl w:val="0"/>
          <w:numId w:val="39"/>
        </w:numPr>
      </w:pPr>
      <w:r>
        <w:rPr>
          <w:rFonts w:hint="eastAsia"/>
        </w:rPr>
        <w:t>原型删除时不删除原型本身，只标记为删除状态</w:t>
      </w:r>
      <w:r w:rsidR="00ED0B3C">
        <w:rPr>
          <w:rFonts w:hint="eastAsia"/>
        </w:rPr>
        <w:t>，删除需进行审批，审批通过后才为删除。</w:t>
      </w:r>
    </w:p>
    <w:p w14:paraId="5EA09997" w14:textId="1A0EE5B2" w:rsidR="00ED0B3C" w:rsidRPr="009002E2" w:rsidRDefault="00ED0B3C" w:rsidP="00B94270">
      <w:pPr>
        <w:pStyle w:val="a0"/>
        <w:numPr>
          <w:ilvl w:val="0"/>
          <w:numId w:val="39"/>
        </w:numPr>
      </w:pPr>
      <w:r>
        <w:rPr>
          <w:rFonts w:hint="eastAsia"/>
        </w:rPr>
        <w:t>原型属性可进行编辑，编辑后续进行审批才能发布，审批通过前</w:t>
      </w:r>
      <w:r w:rsidR="008048C1">
        <w:rPr>
          <w:rFonts w:hint="eastAsia"/>
        </w:rPr>
        <w:t>检索到的依然</w:t>
      </w:r>
      <w:r>
        <w:rPr>
          <w:rFonts w:hint="eastAsia"/>
        </w:rPr>
        <w:t>是原来的原型。</w:t>
      </w:r>
    </w:p>
    <w:p w14:paraId="5116F626" w14:textId="3EA7EF9B" w:rsidR="00934F83" w:rsidRDefault="00D852D2" w:rsidP="006743C6">
      <w:pPr>
        <w:pStyle w:val="4"/>
      </w:pPr>
      <w:r>
        <w:rPr>
          <w:rFonts w:hint="eastAsia"/>
        </w:rPr>
        <w:lastRenderedPageBreak/>
        <w:t>门</w:t>
      </w:r>
      <w:r w:rsidR="00EE0A8E">
        <w:rPr>
          <w:rFonts w:hint="eastAsia"/>
        </w:rPr>
        <w:t>窗模块</w:t>
      </w:r>
    </w:p>
    <w:p w14:paraId="04363E06" w14:textId="542DB65A" w:rsidR="00EE0A8E" w:rsidRDefault="00EE0A8E" w:rsidP="00B94270">
      <w:pPr>
        <w:pStyle w:val="a0"/>
        <w:numPr>
          <w:ilvl w:val="0"/>
          <w:numId w:val="38"/>
        </w:numPr>
      </w:pPr>
      <w:r>
        <w:rPr>
          <w:rFonts w:hint="eastAsia"/>
        </w:rPr>
        <w:t>外窗检索</w:t>
      </w:r>
    </w:p>
    <w:p w14:paraId="38D7D502" w14:textId="60CDCE0C" w:rsidR="009002E2" w:rsidRDefault="009002E2" w:rsidP="009002E2">
      <w:pPr>
        <w:pStyle w:val="a0"/>
        <w:ind w:left="1260"/>
      </w:pPr>
      <w:r>
        <w:rPr>
          <w:rFonts w:hint="eastAsia"/>
        </w:rPr>
        <w:t>外窗检索条件有：区域、功能区类型、开启类型、开启扇数量</w:t>
      </w:r>
      <w:r w:rsidR="00ED0B3C">
        <w:rPr>
          <w:rFonts w:hint="eastAsia"/>
        </w:rPr>
        <w:t>。</w:t>
      </w:r>
    </w:p>
    <w:p w14:paraId="52668411" w14:textId="5ECBBD2E" w:rsidR="00ED0B3C" w:rsidRDefault="00ED0B3C" w:rsidP="009002E2">
      <w:pPr>
        <w:pStyle w:val="a0"/>
        <w:ind w:left="1260"/>
      </w:pPr>
      <w:r>
        <w:rPr>
          <w:rFonts w:hint="eastAsia"/>
        </w:rPr>
        <w:t>外窗可新增原型</w:t>
      </w:r>
      <w:r w:rsidR="004A0BF7">
        <w:rPr>
          <w:rFonts w:hint="eastAsia"/>
        </w:rPr>
        <w:t>，新增原型后进入新增原型的编辑页面。</w:t>
      </w:r>
    </w:p>
    <w:p w14:paraId="49256DB2" w14:textId="007719FC" w:rsidR="00910745" w:rsidRDefault="00910745" w:rsidP="009002E2">
      <w:pPr>
        <w:pStyle w:val="a0"/>
        <w:ind w:left="1260"/>
      </w:pPr>
      <w:r>
        <w:rPr>
          <w:noProof/>
        </w:rPr>
        <w:drawing>
          <wp:inline distT="0" distB="0" distL="0" distR="0" wp14:anchorId="742C9011" wp14:editId="50985791">
            <wp:extent cx="4427220" cy="2888640"/>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55203" cy="2906898"/>
                    </a:xfrm>
                    <a:prstGeom prst="rect">
                      <a:avLst/>
                    </a:prstGeom>
                  </pic:spPr>
                </pic:pic>
              </a:graphicData>
            </a:graphic>
          </wp:inline>
        </w:drawing>
      </w:r>
    </w:p>
    <w:p w14:paraId="7A78D4D5" w14:textId="037867D2" w:rsidR="004A0BF7" w:rsidRDefault="004A0BF7" w:rsidP="00B94270">
      <w:pPr>
        <w:pStyle w:val="a0"/>
        <w:numPr>
          <w:ilvl w:val="0"/>
          <w:numId w:val="38"/>
        </w:numPr>
      </w:pPr>
      <w:r>
        <w:rPr>
          <w:rFonts w:hint="eastAsia"/>
        </w:rPr>
        <w:t>外窗查看</w:t>
      </w:r>
    </w:p>
    <w:p w14:paraId="498E032B" w14:textId="77777777" w:rsidR="004A0BF7" w:rsidRDefault="00ED0B3C" w:rsidP="004A0BF7">
      <w:pPr>
        <w:pStyle w:val="a0"/>
        <w:ind w:left="1260"/>
      </w:pPr>
      <w:r>
        <w:rPr>
          <w:rFonts w:hint="eastAsia"/>
        </w:rPr>
        <w:t>外窗原型可点击查看外窗属性，查看属性包括：</w:t>
      </w:r>
      <w:r w:rsidR="004A0BF7">
        <w:rPr>
          <w:rFonts w:hint="eastAsia"/>
        </w:rPr>
        <w:t>外窗编号、原型文件、创建人、创建时间、适用范围、动态类型、功能区类型、开启类型、开启扇数量、是否转角窗、是否对称窗。</w:t>
      </w:r>
    </w:p>
    <w:p w14:paraId="27ED524C" w14:textId="681C6142" w:rsidR="00ED0B3C" w:rsidRDefault="004A0BF7" w:rsidP="004A0BF7">
      <w:pPr>
        <w:pStyle w:val="a0"/>
        <w:ind w:left="1260"/>
      </w:pPr>
      <w:r>
        <w:rPr>
          <w:rFonts w:hint="eastAsia"/>
        </w:rPr>
        <w:t>动态外窗原型还包括宽度范围、通风量公式、各个参数的取值范围。</w:t>
      </w:r>
    </w:p>
    <w:p w14:paraId="23CC1C9C" w14:textId="7016A3E3" w:rsidR="004A0BF7" w:rsidRDefault="004A0BF7" w:rsidP="004A0BF7">
      <w:pPr>
        <w:pStyle w:val="a0"/>
        <w:ind w:left="1260"/>
      </w:pPr>
      <w:r>
        <w:rPr>
          <w:rFonts w:hint="eastAsia"/>
        </w:rPr>
        <w:t>静态外窗原型包括门窗尺寸，是否含附框，塞缝尺寸、通风量值。</w:t>
      </w:r>
    </w:p>
    <w:p w14:paraId="2F9A2EEE" w14:textId="3258255D" w:rsidR="00910745" w:rsidRDefault="00910745" w:rsidP="004A0BF7">
      <w:pPr>
        <w:pStyle w:val="a0"/>
        <w:ind w:left="1260"/>
      </w:pPr>
      <w:r>
        <w:rPr>
          <w:noProof/>
        </w:rPr>
        <w:lastRenderedPageBreak/>
        <w:drawing>
          <wp:inline distT="0" distB="0" distL="0" distR="0" wp14:anchorId="7A9E1DC6" wp14:editId="02D5FDD2">
            <wp:extent cx="4163365" cy="2956560"/>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213761" cy="2992348"/>
                    </a:xfrm>
                    <a:prstGeom prst="rect">
                      <a:avLst/>
                    </a:prstGeom>
                  </pic:spPr>
                </pic:pic>
              </a:graphicData>
            </a:graphic>
          </wp:inline>
        </w:drawing>
      </w:r>
    </w:p>
    <w:p w14:paraId="02488DAC" w14:textId="77777777" w:rsidR="004A0BF7" w:rsidRDefault="004A0BF7" w:rsidP="00B94270">
      <w:pPr>
        <w:pStyle w:val="a0"/>
        <w:numPr>
          <w:ilvl w:val="0"/>
          <w:numId w:val="38"/>
        </w:numPr>
      </w:pPr>
      <w:r>
        <w:rPr>
          <w:rFonts w:hint="eastAsia"/>
        </w:rPr>
        <w:t>外窗编辑</w:t>
      </w:r>
    </w:p>
    <w:p w14:paraId="099B2E2B" w14:textId="4691CA21" w:rsidR="00910745" w:rsidRDefault="004A0BF7" w:rsidP="00910745">
      <w:pPr>
        <w:pStyle w:val="a0"/>
        <w:ind w:left="1260"/>
      </w:pPr>
      <w:r>
        <w:rPr>
          <w:rFonts w:hint="eastAsia"/>
        </w:rPr>
        <w:t>外窗编辑为</w:t>
      </w:r>
      <w:r w:rsidR="00B1777E">
        <w:rPr>
          <w:rFonts w:hint="eastAsia"/>
        </w:rPr>
        <w:t>对</w:t>
      </w:r>
      <w:r>
        <w:rPr>
          <w:rFonts w:hint="eastAsia"/>
        </w:rPr>
        <w:t>外窗</w:t>
      </w:r>
      <w:r w:rsidR="00B1777E">
        <w:rPr>
          <w:rFonts w:hint="eastAsia"/>
        </w:rPr>
        <w:t>原型属性</w:t>
      </w:r>
      <w:r>
        <w:rPr>
          <w:rFonts w:hint="eastAsia"/>
        </w:rPr>
        <w:t>项进行编辑。</w:t>
      </w:r>
    </w:p>
    <w:p w14:paraId="34F44F67" w14:textId="0BBA533D" w:rsidR="00910745" w:rsidRDefault="00910745" w:rsidP="00910745">
      <w:pPr>
        <w:pStyle w:val="a0"/>
        <w:ind w:left="1260"/>
        <w:rPr>
          <w:noProof/>
        </w:rPr>
      </w:pPr>
      <w:r>
        <w:rPr>
          <w:rFonts w:hint="eastAsia"/>
        </w:rPr>
        <w:t>外窗参数取值为W</w:t>
      </w:r>
      <w:r>
        <w:t>1</w:t>
      </w:r>
      <w:r>
        <w:rPr>
          <w:rFonts w:hint="eastAsia"/>
        </w:rPr>
        <w:t>、</w:t>
      </w:r>
      <w:r>
        <w:t>W2</w:t>
      </w:r>
      <w:r>
        <w:rPr>
          <w:rFonts w:hint="eastAsia"/>
        </w:rPr>
        <w:t>、W</w:t>
      </w:r>
      <w:r>
        <w:t>3</w:t>
      </w:r>
      <w:r>
        <w:rPr>
          <w:rFonts w:hint="eastAsia"/>
        </w:rPr>
        <w:t>、H</w:t>
      </w:r>
      <w:r>
        <w:t>1</w:t>
      </w:r>
      <w:r>
        <w:rPr>
          <w:rFonts w:hint="eastAsia"/>
        </w:rPr>
        <w:t>、</w:t>
      </w:r>
      <w:r>
        <w:rPr>
          <w:noProof/>
        </w:rPr>
        <w:t>H2</w:t>
      </w:r>
      <w:r>
        <w:rPr>
          <w:rFonts w:hint="eastAsia"/>
          <w:noProof/>
        </w:rPr>
        <w:t>、H</w:t>
      </w:r>
      <w:r>
        <w:rPr>
          <w:noProof/>
        </w:rPr>
        <w:t>3</w:t>
      </w:r>
      <w:r>
        <w:rPr>
          <w:rFonts w:hint="eastAsia"/>
          <w:noProof/>
        </w:rPr>
        <w:t>，若没有，则值类型为无，若取值固定，则值类型为固定值；若值类型为范围，则可设置取值范围；若取值为多个选项，则值类型为值系列，且值选项以逗号分隔。每个参数都提供默认值</w:t>
      </w:r>
      <w:r w:rsidR="005D55CB">
        <w:rPr>
          <w:rFonts w:hint="eastAsia"/>
          <w:noProof/>
        </w:rPr>
        <w:t>。</w:t>
      </w:r>
    </w:p>
    <w:p w14:paraId="75D61D04" w14:textId="5DD60985" w:rsidR="001C4D0B" w:rsidRDefault="00910745" w:rsidP="001C4D0B">
      <w:pPr>
        <w:ind w:left="1260"/>
      </w:pPr>
      <w:r>
        <w:rPr>
          <w:noProof/>
        </w:rPr>
        <w:drawing>
          <wp:inline distT="0" distB="0" distL="0" distR="0" wp14:anchorId="7738231B" wp14:editId="2DA990F3">
            <wp:extent cx="4252872" cy="26212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301179" cy="2651054"/>
                    </a:xfrm>
                    <a:prstGeom prst="rect">
                      <a:avLst/>
                    </a:prstGeom>
                  </pic:spPr>
                </pic:pic>
              </a:graphicData>
            </a:graphic>
          </wp:inline>
        </w:drawing>
      </w:r>
    </w:p>
    <w:p w14:paraId="7CC25813" w14:textId="11ABC7DD" w:rsidR="009B0BC5" w:rsidRDefault="009B0BC5" w:rsidP="00B94270">
      <w:pPr>
        <w:pStyle w:val="a0"/>
        <w:numPr>
          <w:ilvl w:val="0"/>
          <w:numId w:val="38"/>
        </w:numPr>
      </w:pPr>
      <w:r>
        <w:rPr>
          <w:rFonts w:hint="eastAsia"/>
        </w:rPr>
        <w:t>门检索</w:t>
      </w:r>
    </w:p>
    <w:p w14:paraId="56DC57BC" w14:textId="0A362931" w:rsidR="0052209F" w:rsidRDefault="0082548B" w:rsidP="001C4D0B">
      <w:pPr>
        <w:ind w:left="1260"/>
      </w:pPr>
      <w:r>
        <w:rPr>
          <w:rFonts w:hint="eastAsia"/>
        </w:rPr>
        <w:t>门检索的条件为：</w:t>
      </w:r>
      <w:r w:rsidR="00202195">
        <w:rPr>
          <w:rFonts w:hint="eastAsia"/>
        </w:rPr>
        <w:t>区域、门类型。</w:t>
      </w:r>
    </w:p>
    <w:p w14:paraId="46B9C9E9" w14:textId="6344EB13" w:rsidR="009B0BC5" w:rsidRDefault="009B0BC5" w:rsidP="00B94270">
      <w:pPr>
        <w:pStyle w:val="a0"/>
        <w:numPr>
          <w:ilvl w:val="0"/>
          <w:numId w:val="38"/>
        </w:numPr>
      </w:pPr>
      <w:r>
        <w:rPr>
          <w:rFonts w:hint="eastAsia"/>
        </w:rPr>
        <w:t>门查看</w:t>
      </w:r>
    </w:p>
    <w:p w14:paraId="6349D66E" w14:textId="29DC27D1" w:rsidR="00202195" w:rsidRDefault="00202195" w:rsidP="00202195">
      <w:pPr>
        <w:pStyle w:val="a0"/>
        <w:ind w:left="1260"/>
      </w:pPr>
      <w:r>
        <w:rPr>
          <w:rFonts w:hint="eastAsia"/>
        </w:rPr>
        <w:t>门查看的信息包括：门编号、原型文件、创建人、创建时间、适用范围、动态类型、门类型。</w:t>
      </w:r>
    </w:p>
    <w:p w14:paraId="22B42962" w14:textId="3C7EB7FD" w:rsidR="00202195" w:rsidRDefault="00202195" w:rsidP="00202195">
      <w:pPr>
        <w:pStyle w:val="a0"/>
        <w:ind w:left="1260"/>
      </w:pPr>
      <w:r>
        <w:rPr>
          <w:rFonts w:hint="eastAsia"/>
        </w:rPr>
        <w:lastRenderedPageBreak/>
        <w:t>动态门原型还包括宽度范围</w:t>
      </w:r>
      <w:r w:rsidR="005D55CB">
        <w:rPr>
          <w:rFonts w:hint="eastAsia"/>
        </w:rPr>
        <w:t>。</w:t>
      </w:r>
    </w:p>
    <w:p w14:paraId="65FB2226" w14:textId="408A3A72" w:rsidR="001C4D0B" w:rsidRDefault="00202195" w:rsidP="00202195">
      <w:pPr>
        <w:ind w:left="1260"/>
      </w:pPr>
      <w:r>
        <w:rPr>
          <w:rFonts w:hint="eastAsia"/>
        </w:rPr>
        <w:t>静态门原型包括门窗尺寸，是否含附框，塞缝尺寸。</w:t>
      </w:r>
    </w:p>
    <w:p w14:paraId="6E16D3A5" w14:textId="18F7515D" w:rsidR="009B0BC5" w:rsidRDefault="009B0BC5" w:rsidP="00B94270">
      <w:pPr>
        <w:pStyle w:val="a0"/>
        <w:numPr>
          <w:ilvl w:val="0"/>
          <w:numId w:val="38"/>
        </w:numPr>
      </w:pPr>
      <w:r>
        <w:rPr>
          <w:rFonts w:hint="eastAsia"/>
        </w:rPr>
        <w:t>门编辑</w:t>
      </w:r>
    </w:p>
    <w:p w14:paraId="5B9CEA1C" w14:textId="55FA0C4A" w:rsidR="0018739D" w:rsidRPr="004C75B9" w:rsidRDefault="005D55CB" w:rsidP="00A77CE8">
      <w:pPr>
        <w:ind w:left="1260"/>
      </w:pPr>
      <w:r>
        <w:rPr>
          <w:rFonts w:hint="eastAsia"/>
        </w:rPr>
        <w:t>对</w:t>
      </w:r>
      <w:r w:rsidR="009B119D">
        <w:rPr>
          <w:rFonts w:hint="eastAsia"/>
        </w:rPr>
        <w:t>门</w:t>
      </w:r>
      <w:r>
        <w:rPr>
          <w:rFonts w:hint="eastAsia"/>
        </w:rPr>
        <w:t>原型</w:t>
      </w:r>
      <w:r w:rsidR="009B119D">
        <w:rPr>
          <w:rFonts w:hint="eastAsia"/>
        </w:rPr>
        <w:t>的</w:t>
      </w:r>
      <w:r>
        <w:rPr>
          <w:rFonts w:hint="eastAsia"/>
        </w:rPr>
        <w:t>属性</w:t>
      </w:r>
      <w:r w:rsidR="009B119D">
        <w:rPr>
          <w:rFonts w:hint="eastAsia"/>
        </w:rPr>
        <w:t>内容项进行编辑。</w:t>
      </w:r>
    </w:p>
    <w:p w14:paraId="78EDE90B" w14:textId="2D5256A5" w:rsidR="00934F83" w:rsidRDefault="00D852D2" w:rsidP="006743C6">
      <w:pPr>
        <w:pStyle w:val="4"/>
      </w:pPr>
      <w:r>
        <w:rPr>
          <w:rFonts w:hint="eastAsia"/>
        </w:rPr>
        <w:t>厨卫模块</w:t>
      </w:r>
    </w:p>
    <w:p w14:paraId="1ABA5FBB" w14:textId="2D4F0F05" w:rsidR="00D55907" w:rsidRDefault="00197D80" w:rsidP="00B94270">
      <w:pPr>
        <w:pStyle w:val="a0"/>
        <w:numPr>
          <w:ilvl w:val="0"/>
          <w:numId w:val="40"/>
        </w:numPr>
      </w:pPr>
      <w:r>
        <w:rPr>
          <w:rFonts w:hint="eastAsia"/>
        </w:rPr>
        <w:t>厨房检索</w:t>
      </w:r>
    </w:p>
    <w:p w14:paraId="4D0010A0" w14:textId="5AD52298" w:rsidR="00197D80" w:rsidRDefault="0069621E" w:rsidP="00197D80">
      <w:pPr>
        <w:pStyle w:val="a0"/>
        <w:ind w:left="1270"/>
      </w:pPr>
      <w:r>
        <w:rPr>
          <w:rFonts w:hint="eastAsia"/>
        </w:rPr>
        <w:t>厨房</w:t>
      </w:r>
      <w:r w:rsidR="00426C33">
        <w:rPr>
          <w:rFonts w:hint="eastAsia"/>
        </w:rPr>
        <w:t>原型</w:t>
      </w:r>
      <w:r>
        <w:rPr>
          <w:rFonts w:hint="eastAsia"/>
        </w:rPr>
        <w:t>的检索条件有：区域范围、厨房类型、门窗位置、是否含排气道</w:t>
      </w:r>
      <w:r w:rsidR="00426C33">
        <w:rPr>
          <w:rFonts w:hint="eastAsia"/>
        </w:rPr>
        <w:t>。</w:t>
      </w:r>
    </w:p>
    <w:p w14:paraId="679F7B55" w14:textId="04A32C59" w:rsidR="0069621E" w:rsidRDefault="0069621E" w:rsidP="00197D80">
      <w:pPr>
        <w:pStyle w:val="a0"/>
        <w:ind w:left="1270"/>
      </w:pPr>
      <w:r>
        <w:rPr>
          <w:noProof/>
        </w:rPr>
        <w:drawing>
          <wp:inline distT="0" distB="0" distL="0" distR="0" wp14:anchorId="02E8FA33" wp14:editId="77C90C7C">
            <wp:extent cx="5097780" cy="3215274"/>
            <wp:effectExtent l="0" t="0" r="762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118127" cy="3228107"/>
                    </a:xfrm>
                    <a:prstGeom prst="rect">
                      <a:avLst/>
                    </a:prstGeom>
                  </pic:spPr>
                </pic:pic>
              </a:graphicData>
            </a:graphic>
          </wp:inline>
        </w:drawing>
      </w:r>
    </w:p>
    <w:p w14:paraId="6E7E576E" w14:textId="6F0EE693" w:rsidR="00197D80" w:rsidRDefault="00197D80" w:rsidP="00B94270">
      <w:pPr>
        <w:pStyle w:val="a0"/>
        <w:numPr>
          <w:ilvl w:val="0"/>
          <w:numId w:val="40"/>
        </w:numPr>
      </w:pPr>
      <w:r>
        <w:rPr>
          <w:rFonts w:hint="eastAsia"/>
        </w:rPr>
        <w:t>厨房查看</w:t>
      </w:r>
    </w:p>
    <w:p w14:paraId="29B08CD7" w14:textId="21288C5E" w:rsidR="00197D80" w:rsidRDefault="00357BD1" w:rsidP="00197D80">
      <w:pPr>
        <w:ind w:left="1260"/>
      </w:pPr>
      <w:r>
        <w:rPr>
          <w:rFonts w:hint="eastAsia"/>
        </w:rPr>
        <w:t>厨房原型的查看属性包括：</w:t>
      </w:r>
      <w:r w:rsidR="002673A7">
        <w:rPr>
          <w:rFonts w:hint="eastAsia"/>
        </w:rPr>
        <w:t>原型编号、原型文件、创建人、创建时间、适用范围、动态类型、厨房类型、门窗位置、是否含排气道。</w:t>
      </w:r>
    </w:p>
    <w:p w14:paraId="2B9DB7E9" w14:textId="6F26F6AA" w:rsidR="002673A7" w:rsidRDefault="002673A7" w:rsidP="00197D80">
      <w:pPr>
        <w:ind w:left="1260"/>
      </w:pPr>
      <w:r>
        <w:rPr>
          <w:rFonts w:hint="eastAsia"/>
        </w:rPr>
        <w:t>动态厨房原型的额外属性有：开间尺寸范围</w:t>
      </w:r>
      <w:r w:rsidR="009372AC">
        <w:rPr>
          <w:rFonts w:hint="eastAsia"/>
        </w:rPr>
        <w:t>、</w:t>
      </w:r>
      <w:r>
        <w:rPr>
          <w:rFonts w:hint="eastAsia"/>
        </w:rPr>
        <w:t>进深尺寸范围。</w:t>
      </w:r>
    </w:p>
    <w:p w14:paraId="67EF8341" w14:textId="1A7420CB" w:rsidR="002673A7" w:rsidRDefault="002673A7" w:rsidP="00197D80">
      <w:pPr>
        <w:ind w:left="1260"/>
      </w:pPr>
      <w:r>
        <w:rPr>
          <w:rFonts w:hint="eastAsia"/>
        </w:rPr>
        <w:t>静态厨房原型的额外属性有：开间进深值。</w:t>
      </w:r>
    </w:p>
    <w:p w14:paraId="2B2E7488" w14:textId="484FA91A" w:rsidR="00E86B48" w:rsidRDefault="002673A7" w:rsidP="00197D80">
      <w:pPr>
        <w:ind w:left="1260"/>
      </w:pPr>
      <w:r>
        <w:rPr>
          <w:noProof/>
        </w:rPr>
        <w:lastRenderedPageBreak/>
        <w:drawing>
          <wp:inline distT="0" distB="0" distL="0" distR="0" wp14:anchorId="33172EED" wp14:editId="1A39DAA6">
            <wp:extent cx="4831080" cy="3002942"/>
            <wp:effectExtent l="0" t="0" r="7620" b="698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847496" cy="3013146"/>
                    </a:xfrm>
                    <a:prstGeom prst="rect">
                      <a:avLst/>
                    </a:prstGeom>
                  </pic:spPr>
                </pic:pic>
              </a:graphicData>
            </a:graphic>
          </wp:inline>
        </w:drawing>
      </w:r>
    </w:p>
    <w:p w14:paraId="1DD2F03C" w14:textId="31CD9A8E" w:rsidR="00197D80" w:rsidRDefault="00197D80" w:rsidP="00B94270">
      <w:pPr>
        <w:pStyle w:val="a0"/>
        <w:numPr>
          <w:ilvl w:val="0"/>
          <w:numId w:val="40"/>
        </w:numPr>
      </w:pPr>
      <w:r>
        <w:rPr>
          <w:rFonts w:hint="eastAsia"/>
        </w:rPr>
        <w:t>厨房编辑和新增</w:t>
      </w:r>
    </w:p>
    <w:p w14:paraId="773B9BD5" w14:textId="60DFAC6A" w:rsidR="00083ADB" w:rsidRDefault="003A7B67" w:rsidP="00B1777E">
      <w:pPr>
        <w:ind w:left="1260"/>
      </w:pPr>
      <w:bookmarkStart w:id="37" w:name="_Hlk19478319"/>
      <w:r>
        <w:rPr>
          <w:rFonts w:hint="eastAsia"/>
        </w:rPr>
        <w:t>可在厨房检索页面新增厨房原型</w:t>
      </w:r>
      <w:bookmarkEnd w:id="37"/>
      <w:r w:rsidR="00B1777E">
        <w:rPr>
          <w:rFonts w:hint="eastAsia"/>
        </w:rPr>
        <w:t>，</w:t>
      </w:r>
      <w:r w:rsidR="00083ADB">
        <w:rPr>
          <w:rFonts w:hint="eastAsia"/>
        </w:rPr>
        <w:t>新增厨房只能新增静态厨房</w:t>
      </w:r>
      <w:r w:rsidR="008C29C3">
        <w:rPr>
          <w:rFonts w:hint="eastAsia"/>
        </w:rPr>
        <w:t>；</w:t>
      </w:r>
      <w:r w:rsidR="00083ADB">
        <w:rPr>
          <w:rFonts w:hint="eastAsia"/>
        </w:rPr>
        <w:t>其他动态厨房</w:t>
      </w:r>
      <w:r w:rsidR="006520D6">
        <w:rPr>
          <w:rFonts w:hint="eastAsia"/>
        </w:rPr>
        <w:t>逻辑较为复杂，</w:t>
      </w:r>
      <w:r w:rsidR="00083ADB">
        <w:rPr>
          <w:rFonts w:hint="eastAsia"/>
        </w:rPr>
        <w:t>添加时需C</w:t>
      </w:r>
      <w:r w:rsidR="00083ADB">
        <w:t>AD</w:t>
      </w:r>
      <w:r w:rsidR="00083ADB">
        <w:rPr>
          <w:rFonts w:hint="eastAsia"/>
        </w:rPr>
        <w:t>插件进行开发处理</w:t>
      </w:r>
      <w:r w:rsidR="00EC4BE4">
        <w:rPr>
          <w:rFonts w:hint="eastAsia"/>
        </w:rPr>
        <w:t>，不在本项目范围内</w:t>
      </w:r>
      <w:r w:rsidR="00083ADB">
        <w:rPr>
          <w:rFonts w:hint="eastAsia"/>
        </w:rPr>
        <w:t>。</w:t>
      </w:r>
    </w:p>
    <w:p w14:paraId="7D6DB1E6" w14:textId="3005ADE4" w:rsidR="00AC2581" w:rsidRDefault="00AC2581" w:rsidP="00197D80">
      <w:pPr>
        <w:ind w:left="1260"/>
      </w:pPr>
      <w:r>
        <w:rPr>
          <w:rFonts w:hint="eastAsia"/>
        </w:rPr>
        <w:t>可修改厨房原型属性值</w:t>
      </w:r>
      <w:r w:rsidR="008A2060">
        <w:rPr>
          <w:rFonts w:hint="eastAsia"/>
        </w:rPr>
        <w:t>。</w:t>
      </w:r>
    </w:p>
    <w:p w14:paraId="1F4697BA" w14:textId="699C6E8D" w:rsidR="005062FD" w:rsidRDefault="005062FD" w:rsidP="00197D80">
      <w:pPr>
        <w:ind w:left="1260"/>
      </w:pPr>
      <w:r>
        <w:rPr>
          <w:noProof/>
        </w:rPr>
        <w:drawing>
          <wp:inline distT="0" distB="0" distL="0" distR="0" wp14:anchorId="314A0CC9" wp14:editId="5A57C9DA">
            <wp:extent cx="4800600" cy="2966757"/>
            <wp:effectExtent l="0" t="0" r="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842753" cy="2992807"/>
                    </a:xfrm>
                    <a:prstGeom prst="rect">
                      <a:avLst/>
                    </a:prstGeom>
                  </pic:spPr>
                </pic:pic>
              </a:graphicData>
            </a:graphic>
          </wp:inline>
        </w:drawing>
      </w:r>
    </w:p>
    <w:p w14:paraId="4DFB1FF6" w14:textId="1C4D2961" w:rsidR="00197D80" w:rsidRDefault="00197D80" w:rsidP="00B94270">
      <w:pPr>
        <w:pStyle w:val="a0"/>
        <w:numPr>
          <w:ilvl w:val="0"/>
          <w:numId w:val="40"/>
        </w:numPr>
      </w:pPr>
      <w:r>
        <w:rPr>
          <w:rFonts w:hint="eastAsia"/>
        </w:rPr>
        <w:t>卫生间检索</w:t>
      </w:r>
    </w:p>
    <w:p w14:paraId="573932F2" w14:textId="57D3B60E" w:rsidR="00197D80" w:rsidRDefault="0023437E" w:rsidP="00197D80">
      <w:pPr>
        <w:ind w:left="1260"/>
      </w:pPr>
      <w:r>
        <w:rPr>
          <w:rFonts w:hint="eastAsia"/>
        </w:rPr>
        <w:t>卫生间</w:t>
      </w:r>
      <w:r w:rsidR="00E40641">
        <w:rPr>
          <w:rFonts w:hint="eastAsia"/>
        </w:rPr>
        <w:t>原型的检索条件有：区域范围、</w:t>
      </w:r>
      <w:r w:rsidR="001F5D48">
        <w:rPr>
          <w:rFonts w:hint="eastAsia"/>
        </w:rPr>
        <w:t>卫生间</w:t>
      </w:r>
      <w:r w:rsidR="00E40641">
        <w:rPr>
          <w:rFonts w:hint="eastAsia"/>
        </w:rPr>
        <w:t>类型、门窗位置、是否含排气道。</w:t>
      </w:r>
    </w:p>
    <w:p w14:paraId="29CABD60" w14:textId="3A7911FE" w:rsidR="00197D80" w:rsidRDefault="00197D80" w:rsidP="00B94270">
      <w:pPr>
        <w:pStyle w:val="a0"/>
        <w:numPr>
          <w:ilvl w:val="0"/>
          <w:numId w:val="40"/>
        </w:numPr>
      </w:pPr>
      <w:r>
        <w:rPr>
          <w:rFonts w:hint="eastAsia"/>
        </w:rPr>
        <w:t>卫生间查看</w:t>
      </w:r>
    </w:p>
    <w:p w14:paraId="7C5DFF56" w14:textId="3841C289" w:rsidR="002D49A0" w:rsidRDefault="002D49A0" w:rsidP="002D49A0">
      <w:pPr>
        <w:ind w:left="1260"/>
      </w:pPr>
      <w:r>
        <w:rPr>
          <w:rFonts w:hint="eastAsia"/>
        </w:rPr>
        <w:t>卫生间原型的查看属性包括：原型编号、原型文件、创建人、创建时间、适用范围、动态类型、</w:t>
      </w:r>
      <w:r>
        <w:rPr>
          <w:rFonts w:hint="eastAsia"/>
        </w:rPr>
        <w:lastRenderedPageBreak/>
        <w:t>卫生间类型、门窗位置、是否含排气道。</w:t>
      </w:r>
    </w:p>
    <w:p w14:paraId="3D19937C" w14:textId="48098AC0" w:rsidR="002D49A0" w:rsidRDefault="002D49A0" w:rsidP="002D49A0">
      <w:pPr>
        <w:ind w:left="1260"/>
      </w:pPr>
      <w:r>
        <w:rPr>
          <w:rFonts w:hint="eastAsia"/>
        </w:rPr>
        <w:t>动态</w:t>
      </w:r>
      <w:r w:rsidR="00C65CF1">
        <w:rPr>
          <w:rFonts w:hint="eastAsia"/>
        </w:rPr>
        <w:t>卫生间</w:t>
      </w:r>
      <w:r>
        <w:rPr>
          <w:rFonts w:hint="eastAsia"/>
        </w:rPr>
        <w:t>原型的额外属性有：开间尺寸范围、进深尺寸范围。</w:t>
      </w:r>
    </w:p>
    <w:p w14:paraId="51B41C82" w14:textId="72F770F0" w:rsidR="00197D80" w:rsidRDefault="002D49A0" w:rsidP="002D49A0">
      <w:pPr>
        <w:ind w:left="1260"/>
      </w:pPr>
      <w:r>
        <w:rPr>
          <w:rFonts w:hint="eastAsia"/>
        </w:rPr>
        <w:t>静态</w:t>
      </w:r>
      <w:r w:rsidR="00C65CF1">
        <w:rPr>
          <w:rFonts w:hint="eastAsia"/>
        </w:rPr>
        <w:t>卫生间</w:t>
      </w:r>
      <w:r>
        <w:rPr>
          <w:rFonts w:hint="eastAsia"/>
        </w:rPr>
        <w:t>原型的额外属性有：开间进深值</w:t>
      </w:r>
      <w:r w:rsidR="00EF7F78">
        <w:rPr>
          <w:rFonts w:hint="eastAsia"/>
        </w:rPr>
        <w:t>。</w:t>
      </w:r>
    </w:p>
    <w:p w14:paraId="486F0354" w14:textId="38267874" w:rsidR="00197D80" w:rsidRDefault="00197D80" w:rsidP="00B94270">
      <w:pPr>
        <w:pStyle w:val="a0"/>
        <w:numPr>
          <w:ilvl w:val="0"/>
          <w:numId w:val="40"/>
        </w:numPr>
      </w:pPr>
      <w:r>
        <w:rPr>
          <w:rFonts w:hint="eastAsia"/>
        </w:rPr>
        <w:t>卫生间编辑和新增</w:t>
      </w:r>
    </w:p>
    <w:p w14:paraId="1FCCEABA" w14:textId="48B12B42" w:rsidR="00083ADB" w:rsidRDefault="008A2060" w:rsidP="00033009">
      <w:pPr>
        <w:ind w:leftChars="599" w:left="1275" w:hangingChars="8" w:hanging="17"/>
      </w:pPr>
      <w:r>
        <w:rPr>
          <w:rFonts w:hint="eastAsia"/>
        </w:rPr>
        <w:t>可对</w:t>
      </w:r>
      <w:r w:rsidR="00083ADB">
        <w:rPr>
          <w:rFonts w:hint="eastAsia"/>
        </w:rPr>
        <w:t>卫生间</w:t>
      </w:r>
      <w:r>
        <w:rPr>
          <w:rFonts w:hint="eastAsia"/>
        </w:rPr>
        <w:t>原型</w:t>
      </w:r>
      <w:r w:rsidR="00083ADB">
        <w:rPr>
          <w:rFonts w:hint="eastAsia"/>
        </w:rPr>
        <w:t>属性值进行编辑。</w:t>
      </w:r>
    </w:p>
    <w:p w14:paraId="6602C8AA" w14:textId="20BF8A62" w:rsidR="0031665E" w:rsidRPr="00D55907" w:rsidRDefault="00083ADB" w:rsidP="00033009">
      <w:pPr>
        <w:ind w:leftChars="599" w:left="1275" w:hangingChars="8" w:hanging="17"/>
      </w:pPr>
      <w:r>
        <w:rPr>
          <w:rFonts w:hint="eastAsia"/>
        </w:rPr>
        <w:t>可在卫生间检索页面新增</w:t>
      </w:r>
      <w:r w:rsidR="00EF7F78">
        <w:rPr>
          <w:rFonts w:hint="eastAsia"/>
        </w:rPr>
        <w:t>卫生间</w:t>
      </w:r>
      <w:r>
        <w:rPr>
          <w:rFonts w:hint="eastAsia"/>
        </w:rPr>
        <w:t>原型，新增</w:t>
      </w:r>
      <w:r w:rsidR="00030781">
        <w:rPr>
          <w:rFonts w:hint="eastAsia"/>
        </w:rPr>
        <w:t>卫生间</w:t>
      </w:r>
      <w:r>
        <w:rPr>
          <w:rFonts w:hint="eastAsia"/>
        </w:rPr>
        <w:t>只能新增静态</w:t>
      </w:r>
      <w:r w:rsidR="009641AB">
        <w:rPr>
          <w:rFonts w:hint="eastAsia"/>
        </w:rPr>
        <w:t>卫生间</w:t>
      </w:r>
      <w:r>
        <w:rPr>
          <w:rFonts w:hint="eastAsia"/>
        </w:rPr>
        <w:t>，其他动态</w:t>
      </w:r>
      <w:r w:rsidR="009641AB">
        <w:rPr>
          <w:rFonts w:hint="eastAsia"/>
        </w:rPr>
        <w:t>卫生间</w:t>
      </w:r>
      <w:r>
        <w:rPr>
          <w:rFonts w:hint="eastAsia"/>
        </w:rPr>
        <w:t>添加时需图源同步C</w:t>
      </w:r>
      <w:r>
        <w:t>AD</w:t>
      </w:r>
      <w:r>
        <w:rPr>
          <w:rFonts w:hint="eastAsia"/>
        </w:rPr>
        <w:t>插件进行开发处理</w:t>
      </w:r>
      <w:r w:rsidR="00D243A1">
        <w:rPr>
          <w:rFonts w:hint="eastAsia"/>
        </w:rPr>
        <w:t>，不在本项目范围内</w:t>
      </w:r>
      <w:r>
        <w:rPr>
          <w:rFonts w:hint="eastAsia"/>
        </w:rPr>
        <w:t>。</w:t>
      </w:r>
    </w:p>
    <w:p w14:paraId="7BF1A972" w14:textId="52B36919" w:rsidR="000562F9" w:rsidRDefault="00D852D2" w:rsidP="006743C6">
      <w:pPr>
        <w:pStyle w:val="4"/>
      </w:pPr>
      <w:r>
        <w:rPr>
          <w:rFonts w:hint="eastAsia"/>
        </w:rPr>
        <w:t>栏杆模块</w:t>
      </w:r>
    </w:p>
    <w:p w14:paraId="7D75D00A" w14:textId="3E452690" w:rsidR="00D55907" w:rsidRDefault="005B2748" w:rsidP="00B94270">
      <w:pPr>
        <w:pStyle w:val="a0"/>
        <w:numPr>
          <w:ilvl w:val="0"/>
          <w:numId w:val="42"/>
        </w:numPr>
      </w:pPr>
      <w:r>
        <w:rPr>
          <w:rFonts w:hint="eastAsia"/>
        </w:rPr>
        <w:t>栏杆检索</w:t>
      </w:r>
    </w:p>
    <w:p w14:paraId="7DE536E7" w14:textId="1E4EF494" w:rsidR="005B2748" w:rsidRDefault="00F730CC" w:rsidP="000667B6">
      <w:pPr>
        <w:ind w:leftChars="395" w:left="829" w:firstLineChars="205" w:firstLine="430"/>
      </w:pPr>
      <w:r>
        <w:rPr>
          <w:rFonts w:hint="eastAsia"/>
        </w:rPr>
        <w:t>栏杆检索条件有：</w:t>
      </w:r>
      <w:r w:rsidR="00BC441A">
        <w:rPr>
          <w:rFonts w:hint="eastAsia"/>
        </w:rPr>
        <w:t>区域、栏杆类型。栏杆分铁艺和玻璃两类。</w:t>
      </w:r>
    </w:p>
    <w:p w14:paraId="231688A7" w14:textId="06730C2D" w:rsidR="00BC441A" w:rsidRDefault="00BC441A" w:rsidP="000667B6">
      <w:pPr>
        <w:ind w:leftChars="395" w:left="829" w:firstLineChars="205" w:firstLine="430"/>
      </w:pPr>
      <w:r>
        <w:rPr>
          <w:noProof/>
        </w:rPr>
        <w:drawing>
          <wp:inline distT="0" distB="0" distL="0" distR="0" wp14:anchorId="06A6C789" wp14:editId="376FD6E3">
            <wp:extent cx="4777740" cy="3196761"/>
            <wp:effectExtent l="0" t="0" r="381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804080" cy="3214385"/>
                    </a:xfrm>
                    <a:prstGeom prst="rect">
                      <a:avLst/>
                    </a:prstGeom>
                  </pic:spPr>
                </pic:pic>
              </a:graphicData>
            </a:graphic>
          </wp:inline>
        </w:drawing>
      </w:r>
    </w:p>
    <w:p w14:paraId="69119E25" w14:textId="1E8984F3" w:rsidR="005B2748" w:rsidRDefault="005B2748" w:rsidP="00B94270">
      <w:pPr>
        <w:pStyle w:val="a0"/>
        <w:numPr>
          <w:ilvl w:val="0"/>
          <w:numId w:val="42"/>
        </w:numPr>
      </w:pPr>
      <w:r>
        <w:rPr>
          <w:rFonts w:hint="eastAsia"/>
        </w:rPr>
        <w:t>栏杆查看</w:t>
      </w:r>
    </w:p>
    <w:p w14:paraId="1CBE20D1" w14:textId="74A6DC65" w:rsidR="007D2E8A" w:rsidRDefault="007D2E8A" w:rsidP="007D2E8A">
      <w:pPr>
        <w:pStyle w:val="a0"/>
        <w:ind w:left="1270"/>
      </w:pPr>
      <w:r>
        <w:rPr>
          <w:rFonts w:hint="eastAsia"/>
        </w:rPr>
        <w:t>栏杆查看的属性值有：原型编号、原型文件、创建人、创建时间、适用范围、栏杆类型。</w:t>
      </w:r>
    </w:p>
    <w:p w14:paraId="7E23E1B7" w14:textId="0E239DA8" w:rsidR="005B2748" w:rsidRDefault="00E26F95" w:rsidP="00E26F95">
      <w:pPr>
        <w:pStyle w:val="a0"/>
        <w:ind w:left="1270"/>
      </w:pPr>
      <w:r>
        <w:rPr>
          <w:noProof/>
        </w:rPr>
        <w:lastRenderedPageBreak/>
        <w:drawing>
          <wp:inline distT="0" distB="0" distL="0" distR="0" wp14:anchorId="327EFFD6" wp14:editId="45D16BDB">
            <wp:extent cx="5067276" cy="1690825"/>
            <wp:effectExtent l="0" t="0" r="635"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103749" cy="1702995"/>
                    </a:xfrm>
                    <a:prstGeom prst="rect">
                      <a:avLst/>
                    </a:prstGeom>
                  </pic:spPr>
                </pic:pic>
              </a:graphicData>
            </a:graphic>
          </wp:inline>
        </w:drawing>
      </w:r>
    </w:p>
    <w:p w14:paraId="60E47C59" w14:textId="0628EE00" w:rsidR="005B2748" w:rsidRDefault="005B2748" w:rsidP="00B94270">
      <w:pPr>
        <w:pStyle w:val="a0"/>
        <w:numPr>
          <w:ilvl w:val="0"/>
          <w:numId w:val="42"/>
        </w:numPr>
      </w:pPr>
      <w:r>
        <w:rPr>
          <w:rFonts w:hint="eastAsia"/>
        </w:rPr>
        <w:t>栏杆编辑及新增</w:t>
      </w:r>
    </w:p>
    <w:p w14:paraId="3E87BE44" w14:textId="7D910572" w:rsidR="00274F7D" w:rsidRDefault="00274F7D" w:rsidP="00FA3B9A">
      <w:pPr>
        <w:ind w:leftChars="599" w:left="1275" w:hangingChars="8" w:hanging="17"/>
      </w:pPr>
      <w:r>
        <w:rPr>
          <w:rFonts w:hint="eastAsia"/>
        </w:rPr>
        <w:t>栏杆的属性有</w:t>
      </w:r>
      <w:r w:rsidR="008F58B1">
        <w:rPr>
          <w:rFonts w:hint="eastAsia"/>
        </w:rPr>
        <w:t>：</w:t>
      </w:r>
      <w:r>
        <w:rPr>
          <w:rFonts w:hint="eastAsia"/>
        </w:rPr>
        <w:t>区域</w:t>
      </w:r>
      <w:r w:rsidR="008F58B1">
        <w:rPr>
          <w:rFonts w:hint="eastAsia"/>
        </w:rPr>
        <w:t>、栏杆</w:t>
      </w:r>
      <w:r>
        <w:rPr>
          <w:rFonts w:hint="eastAsia"/>
        </w:rPr>
        <w:t>类型。</w:t>
      </w:r>
    </w:p>
    <w:p w14:paraId="285DAD06" w14:textId="1A39AB88" w:rsidR="005B2748" w:rsidRPr="00D55907" w:rsidRDefault="00274F7D" w:rsidP="00FA3B9A">
      <w:pPr>
        <w:ind w:leftChars="599" w:left="1275" w:hangingChars="8" w:hanging="17"/>
      </w:pPr>
      <w:r>
        <w:rPr>
          <w:rFonts w:hint="eastAsia"/>
        </w:rPr>
        <w:t>可在栏杆检索页面新增</w:t>
      </w:r>
      <w:r w:rsidR="003C5FD6">
        <w:rPr>
          <w:rFonts w:hint="eastAsia"/>
        </w:rPr>
        <w:t>栏杆</w:t>
      </w:r>
      <w:r>
        <w:rPr>
          <w:rFonts w:hint="eastAsia"/>
        </w:rPr>
        <w:t>原型，</w:t>
      </w:r>
      <w:r w:rsidR="004911DA">
        <w:t xml:space="preserve"> </w:t>
      </w:r>
      <w:r w:rsidR="00563253">
        <w:rPr>
          <w:rFonts w:hint="eastAsia"/>
        </w:rPr>
        <w:t>栏杆的生成逻辑较为复杂，</w:t>
      </w:r>
      <w:r>
        <w:rPr>
          <w:rFonts w:hint="eastAsia"/>
        </w:rPr>
        <w:t>新增</w:t>
      </w:r>
      <w:r w:rsidR="00563253">
        <w:rPr>
          <w:rFonts w:hint="eastAsia"/>
        </w:rPr>
        <w:t>栏杆</w:t>
      </w:r>
      <w:r>
        <w:rPr>
          <w:rFonts w:hint="eastAsia"/>
        </w:rPr>
        <w:t>需图源同步C</w:t>
      </w:r>
      <w:r>
        <w:t>AD</w:t>
      </w:r>
      <w:r>
        <w:rPr>
          <w:rFonts w:hint="eastAsia"/>
        </w:rPr>
        <w:t>插件进行开发处理</w:t>
      </w:r>
      <w:r w:rsidR="00E67615">
        <w:rPr>
          <w:rFonts w:hint="eastAsia"/>
        </w:rPr>
        <w:t>，不在本项目范围内</w:t>
      </w:r>
      <w:r>
        <w:rPr>
          <w:rFonts w:hint="eastAsia"/>
        </w:rPr>
        <w:t>。</w:t>
      </w:r>
    </w:p>
    <w:p w14:paraId="440A8317" w14:textId="4BBF3C57" w:rsidR="00D55907" w:rsidRPr="00D55907" w:rsidRDefault="00D852D2" w:rsidP="006743C6">
      <w:pPr>
        <w:pStyle w:val="4"/>
      </w:pPr>
      <w:r>
        <w:rPr>
          <w:rFonts w:hint="eastAsia"/>
        </w:rPr>
        <w:t>空调模块</w:t>
      </w:r>
    </w:p>
    <w:p w14:paraId="1CE3F155" w14:textId="4533D5F7" w:rsidR="009002E2" w:rsidRDefault="009F53F1" w:rsidP="00B94270">
      <w:pPr>
        <w:pStyle w:val="a0"/>
        <w:numPr>
          <w:ilvl w:val="0"/>
          <w:numId w:val="41"/>
        </w:numPr>
      </w:pPr>
      <w:r>
        <w:rPr>
          <w:rFonts w:hint="eastAsia"/>
        </w:rPr>
        <w:t>空调检索</w:t>
      </w:r>
    </w:p>
    <w:p w14:paraId="70A42ED5" w14:textId="14D117C4" w:rsidR="009F53F1" w:rsidRDefault="009F53F1" w:rsidP="009F53F1">
      <w:pPr>
        <w:pStyle w:val="a0"/>
        <w:ind w:left="1270"/>
      </w:pPr>
      <w:r>
        <w:rPr>
          <w:rFonts w:hint="eastAsia"/>
        </w:rPr>
        <w:t>空调检索条件有：空调匹数、冷凝水管位置、是否含雨水管。</w:t>
      </w:r>
    </w:p>
    <w:p w14:paraId="2D2E689F" w14:textId="5C7A07D1" w:rsidR="009F53F1" w:rsidRDefault="009F53F1" w:rsidP="00033009">
      <w:pPr>
        <w:ind w:leftChars="200" w:left="420" w:firstLineChars="2" w:firstLine="4"/>
        <w:jc w:val="center"/>
      </w:pPr>
      <w:r>
        <w:rPr>
          <w:noProof/>
        </w:rPr>
        <w:drawing>
          <wp:inline distT="0" distB="0" distL="0" distR="0" wp14:anchorId="24C33151" wp14:editId="5E221307">
            <wp:extent cx="4602480" cy="3213142"/>
            <wp:effectExtent l="0" t="0" r="762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37348" cy="3237484"/>
                    </a:xfrm>
                    <a:prstGeom prst="rect">
                      <a:avLst/>
                    </a:prstGeom>
                  </pic:spPr>
                </pic:pic>
              </a:graphicData>
            </a:graphic>
          </wp:inline>
        </w:drawing>
      </w:r>
    </w:p>
    <w:p w14:paraId="508AB198" w14:textId="32FB6514" w:rsidR="009F53F1" w:rsidRDefault="00422102" w:rsidP="00B94270">
      <w:pPr>
        <w:pStyle w:val="a0"/>
        <w:numPr>
          <w:ilvl w:val="0"/>
          <w:numId w:val="41"/>
        </w:numPr>
      </w:pPr>
      <w:r>
        <w:rPr>
          <w:rFonts w:hint="eastAsia"/>
        </w:rPr>
        <w:t>空调查看</w:t>
      </w:r>
    </w:p>
    <w:p w14:paraId="71618861" w14:textId="2297248E" w:rsidR="0030334D" w:rsidRDefault="0030334D" w:rsidP="0030334D">
      <w:pPr>
        <w:pStyle w:val="a0"/>
        <w:ind w:left="1270"/>
      </w:pPr>
      <w:r>
        <w:rPr>
          <w:rFonts w:hint="eastAsia"/>
        </w:rPr>
        <w:t>空调查看的属性值有：原型编号、原型文件、创建人、创建时间、适用范围、</w:t>
      </w:r>
      <w:r w:rsidR="00C8739C">
        <w:rPr>
          <w:rFonts w:hint="eastAsia"/>
        </w:rPr>
        <w:t>空调匹数</w:t>
      </w:r>
      <w:r w:rsidR="00FE0604">
        <w:rPr>
          <w:rFonts w:hint="eastAsia"/>
        </w:rPr>
        <w:t>、冷凝水管位置、是否含雨水管、雨水管位置、最小尺寸</w:t>
      </w:r>
      <w:r w:rsidR="007B3E3B">
        <w:rPr>
          <w:rFonts w:hint="eastAsia"/>
        </w:rPr>
        <w:t>。</w:t>
      </w:r>
    </w:p>
    <w:p w14:paraId="212B2D2B" w14:textId="5C4DDDBC" w:rsidR="00C8739C" w:rsidRPr="00C8739C" w:rsidRDefault="00C8739C" w:rsidP="0030334D">
      <w:pPr>
        <w:pStyle w:val="a0"/>
        <w:ind w:left="1270"/>
      </w:pPr>
      <w:r>
        <w:rPr>
          <w:noProof/>
        </w:rPr>
        <w:lastRenderedPageBreak/>
        <w:drawing>
          <wp:inline distT="0" distB="0" distL="0" distR="0" wp14:anchorId="32405A87" wp14:editId="30DF88FC">
            <wp:extent cx="4972386" cy="3054553"/>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01807" cy="3072626"/>
                    </a:xfrm>
                    <a:prstGeom prst="rect">
                      <a:avLst/>
                    </a:prstGeom>
                  </pic:spPr>
                </pic:pic>
              </a:graphicData>
            </a:graphic>
          </wp:inline>
        </w:drawing>
      </w:r>
    </w:p>
    <w:p w14:paraId="585DE6D8" w14:textId="1C1F1CA1" w:rsidR="00422102" w:rsidRDefault="00422102" w:rsidP="00B94270">
      <w:pPr>
        <w:pStyle w:val="a0"/>
        <w:numPr>
          <w:ilvl w:val="0"/>
          <w:numId w:val="41"/>
        </w:numPr>
      </w:pPr>
      <w:r>
        <w:rPr>
          <w:rFonts w:hint="eastAsia"/>
        </w:rPr>
        <w:t>空调编辑</w:t>
      </w:r>
      <w:r w:rsidR="00BC6AA4">
        <w:rPr>
          <w:rFonts w:hint="eastAsia"/>
        </w:rPr>
        <w:t>和新增</w:t>
      </w:r>
    </w:p>
    <w:p w14:paraId="18301327" w14:textId="6BE975AE" w:rsidR="00A77CE8" w:rsidRDefault="00EC5EFE" w:rsidP="00DF52DF">
      <w:pPr>
        <w:ind w:leftChars="395" w:left="829" w:firstLineChars="205" w:firstLine="430"/>
      </w:pPr>
      <w:r>
        <w:rPr>
          <w:rFonts w:hint="eastAsia"/>
        </w:rPr>
        <w:t>对空调属性值进行修改编辑</w:t>
      </w:r>
      <w:r w:rsidR="00DF52DF">
        <w:rPr>
          <w:rFonts w:hint="eastAsia"/>
        </w:rPr>
        <w:t>及</w:t>
      </w:r>
      <w:r w:rsidR="00A77CE8">
        <w:rPr>
          <w:rFonts w:hint="eastAsia"/>
        </w:rPr>
        <w:t>增空调匹数原型。</w:t>
      </w:r>
    </w:p>
    <w:p w14:paraId="39C4E68E" w14:textId="77777777" w:rsidR="009F53F1" w:rsidRDefault="009F53F1" w:rsidP="006B58B1">
      <w:pPr>
        <w:ind w:leftChars="200" w:left="420" w:firstLineChars="205" w:firstLine="430"/>
      </w:pPr>
    </w:p>
    <w:p w14:paraId="5693BC42" w14:textId="62F38353" w:rsidR="0068266E" w:rsidRDefault="00715A27" w:rsidP="006743C6">
      <w:pPr>
        <w:pStyle w:val="3"/>
      </w:pPr>
      <w:bookmarkStart w:id="38" w:name="_Toc20729030"/>
      <w:r>
        <w:rPr>
          <w:rFonts w:hint="eastAsia"/>
        </w:rPr>
        <w:t>项目查看</w:t>
      </w:r>
      <w:bookmarkEnd w:id="38"/>
    </w:p>
    <w:p w14:paraId="48AD7123" w14:textId="10AAB558" w:rsidR="00B67A64" w:rsidRDefault="00F366CE" w:rsidP="00CE3026">
      <w:pPr>
        <w:ind w:left="420" w:firstLine="289"/>
      </w:pPr>
      <w:r>
        <w:rPr>
          <w:rFonts w:hint="eastAsia"/>
        </w:rPr>
        <w:t>项目查看的主要功能为在web端查看项目信息和项目文件，并对项目文件进行下载。</w:t>
      </w:r>
    </w:p>
    <w:p w14:paraId="7DEB8C19" w14:textId="26FBF870" w:rsidR="00FF6A0B" w:rsidRDefault="00FF6A0B" w:rsidP="006743C6">
      <w:pPr>
        <w:pStyle w:val="4"/>
      </w:pPr>
      <w:r>
        <w:rPr>
          <w:rFonts w:hint="eastAsia"/>
        </w:rPr>
        <w:t>原型界面</w:t>
      </w:r>
    </w:p>
    <w:p w14:paraId="4BA9BE6C" w14:textId="0CBA7E32" w:rsidR="00FF6A0B" w:rsidRDefault="00FF6A0B" w:rsidP="00840F50">
      <w:pPr>
        <w:jc w:val="center"/>
      </w:pPr>
      <w:r>
        <w:rPr>
          <w:noProof/>
        </w:rPr>
        <w:drawing>
          <wp:inline distT="0" distB="0" distL="0" distR="0" wp14:anchorId="5B958D6C" wp14:editId="401ED0C8">
            <wp:extent cx="5538159" cy="2754304"/>
            <wp:effectExtent l="0" t="0" r="5715"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55351" cy="2762854"/>
                    </a:xfrm>
                    <a:prstGeom prst="rect">
                      <a:avLst/>
                    </a:prstGeom>
                  </pic:spPr>
                </pic:pic>
              </a:graphicData>
            </a:graphic>
          </wp:inline>
        </w:drawing>
      </w:r>
    </w:p>
    <w:p w14:paraId="0521D417" w14:textId="6256B67A" w:rsidR="003B77CC" w:rsidRDefault="00840F50" w:rsidP="00BB0235">
      <w:pPr>
        <w:jc w:val="center"/>
      </w:pPr>
      <w:r>
        <w:rPr>
          <w:noProof/>
        </w:rPr>
        <w:lastRenderedPageBreak/>
        <w:drawing>
          <wp:inline distT="0" distB="0" distL="0" distR="0" wp14:anchorId="0A36B5E5" wp14:editId="1371DFB2">
            <wp:extent cx="5166360" cy="2766594"/>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16149" cy="2793256"/>
                    </a:xfrm>
                    <a:prstGeom prst="rect">
                      <a:avLst/>
                    </a:prstGeom>
                  </pic:spPr>
                </pic:pic>
              </a:graphicData>
            </a:graphic>
          </wp:inline>
        </w:drawing>
      </w:r>
    </w:p>
    <w:p w14:paraId="0240DCDA" w14:textId="6D9DC26F" w:rsidR="00FF6A0B" w:rsidRDefault="00FF6A0B" w:rsidP="006743C6">
      <w:pPr>
        <w:pStyle w:val="4"/>
      </w:pPr>
      <w:r>
        <w:rPr>
          <w:rFonts w:hint="eastAsia"/>
        </w:rPr>
        <w:t>功能描述</w:t>
      </w:r>
    </w:p>
    <w:p w14:paraId="1A5FC8B6" w14:textId="18CF8782" w:rsidR="009A7CBB" w:rsidRDefault="009A7CBB" w:rsidP="00B94270">
      <w:pPr>
        <w:pStyle w:val="a0"/>
        <w:numPr>
          <w:ilvl w:val="0"/>
          <w:numId w:val="44"/>
        </w:numPr>
        <w:ind w:left="993"/>
      </w:pPr>
      <w:r>
        <w:rPr>
          <w:rFonts w:hint="eastAsia"/>
        </w:rPr>
        <w:t>项目基本信息查看</w:t>
      </w:r>
    </w:p>
    <w:p w14:paraId="727AD19B" w14:textId="0F4302CF" w:rsidR="009A7CBB" w:rsidRDefault="009A7CBB" w:rsidP="00B94270">
      <w:pPr>
        <w:pStyle w:val="a0"/>
        <w:numPr>
          <w:ilvl w:val="0"/>
          <w:numId w:val="44"/>
        </w:numPr>
        <w:ind w:left="993"/>
      </w:pPr>
      <w:r>
        <w:rPr>
          <w:rFonts w:hint="eastAsia"/>
        </w:rPr>
        <w:t>项目文件分类查看</w:t>
      </w:r>
    </w:p>
    <w:p w14:paraId="6DE0E387" w14:textId="42AC7174" w:rsidR="009A7CBB" w:rsidRDefault="009A7CBB" w:rsidP="00B94270">
      <w:pPr>
        <w:pStyle w:val="a0"/>
        <w:numPr>
          <w:ilvl w:val="0"/>
          <w:numId w:val="44"/>
        </w:numPr>
        <w:ind w:left="993"/>
      </w:pPr>
      <w:r>
        <w:rPr>
          <w:rFonts w:hint="eastAsia"/>
        </w:rPr>
        <w:t>项目文件的信息查看，包括创建人员、</w:t>
      </w:r>
      <w:r w:rsidR="009C49E7">
        <w:rPr>
          <w:rFonts w:hint="eastAsia"/>
        </w:rPr>
        <w:t>创建时间、</w:t>
      </w:r>
      <w:r>
        <w:rPr>
          <w:rFonts w:hint="eastAsia"/>
        </w:rPr>
        <w:t>更新人员、更新日期</w:t>
      </w:r>
      <w:r w:rsidR="00E5521C">
        <w:rPr>
          <w:rFonts w:hint="eastAsia"/>
        </w:rPr>
        <w:t>。</w:t>
      </w:r>
    </w:p>
    <w:p w14:paraId="4B88B423" w14:textId="681E6999" w:rsidR="00BB0235" w:rsidRPr="00BB0235" w:rsidRDefault="009A7CBB" w:rsidP="00BB0235">
      <w:pPr>
        <w:pStyle w:val="a0"/>
        <w:numPr>
          <w:ilvl w:val="0"/>
          <w:numId w:val="44"/>
        </w:numPr>
        <w:ind w:left="993"/>
      </w:pPr>
      <w:r>
        <w:rPr>
          <w:rFonts w:hint="eastAsia"/>
        </w:rPr>
        <w:t>项目文件的下载</w:t>
      </w:r>
      <w:r w:rsidR="009F3C0E">
        <w:rPr>
          <w:rFonts w:hint="eastAsia"/>
        </w:rPr>
        <w:t>，web端不支持项目文件的上传</w:t>
      </w:r>
      <w:r w:rsidR="00610D0A">
        <w:rPr>
          <w:rFonts w:hint="eastAsia"/>
        </w:rPr>
        <w:t>。</w:t>
      </w:r>
    </w:p>
    <w:p w14:paraId="771C6214" w14:textId="005DD30E" w:rsidR="00607262" w:rsidRDefault="0021077A" w:rsidP="006743C6">
      <w:pPr>
        <w:pStyle w:val="3"/>
      </w:pPr>
      <w:bookmarkStart w:id="39" w:name="_Toc20729031"/>
      <w:r>
        <w:rPr>
          <w:rFonts w:hint="eastAsia"/>
        </w:rPr>
        <w:t>用户管理</w:t>
      </w:r>
      <w:bookmarkEnd w:id="39"/>
    </w:p>
    <w:p w14:paraId="42D78717" w14:textId="4B8C97E1" w:rsidR="005776F6" w:rsidRDefault="005776F6" w:rsidP="005776F6">
      <w:pPr>
        <w:ind w:leftChars="200" w:left="420"/>
      </w:pPr>
      <w:r>
        <w:rPr>
          <w:rFonts w:hint="eastAsia"/>
        </w:rPr>
        <w:t>账号分融创内部账号和外部账号。</w:t>
      </w:r>
    </w:p>
    <w:p w14:paraId="402BA14A" w14:textId="37CCE18D" w:rsidR="005776F6" w:rsidRDefault="005776F6" w:rsidP="006743C6">
      <w:pPr>
        <w:pStyle w:val="4"/>
      </w:pPr>
      <w:r>
        <w:rPr>
          <w:rFonts w:hint="eastAsia"/>
        </w:rPr>
        <w:t>外部账号</w:t>
      </w:r>
    </w:p>
    <w:p w14:paraId="6BAB648F" w14:textId="363B6F78" w:rsidR="005776F6" w:rsidRDefault="005776F6" w:rsidP="00BB0235">
      <w:pPr>
        <w:pStyle w:val="a0"/>
        <w:numPr>
          <w:ilvl w:val="0"/>
          <w:numId w:val="45"/>
        </w:numPr>
        <w:ind w:left="993"/>
      </w:pPr>
      <w:r>
        <w:rPr>
          <w:rFonts w:hint="eastAsia"/>
        </w:rPr>
        <w:t>外部账号由融创</w:t>
      </w:r>
      <w:r w:rsidR="007C7675">
        <w:rPr>
          <w:rFonts w:hint="eastAsia"/>
        </w:rPr>
        <w:t>管理</w:t>
      </w:r>
      <w:r>
        <w:rPr>
          <w:rFonts w:hint="eastAsia"/>
        </w:rPr>
        <w:t>人员进行</w:t>
      </w:r>
      <w:r w:rsidR="007C7675">
        <w:rPr>
          <w:rFonts w:hint="eastAsia"/>
        </w:rPr>
        <w:t>分配</w:t>
      </w:r>
    </w:p>
    <w:p w14:paraId="21300FB5" w14:textId="2495E63D" w:rsidR="007C7675" w:rsidRDefault="007C7675" w:rsidP="00BB0235">
      <w:pPr>
        <w:pStyle w:val="a0"/>
        <w:numPr>
          <w:ilvl w:val="0"/>
          <w:numId w:val="45"/>
        </w:numPr>
        <w:ind w:left="993"/>
      </w:pPr>
      <w:r>
        <w:rPr>
          <w:rFonts w:hint="eastAsia"/>
        </w:rPr>
        <w:t>外部账号包括账号名、姓名、电话、邮箱、机构、区域范围、角色、专业等信息</w:t>
      </w:r>
    </w:p>
    <w:p w14:paraId="4FC3C984" w14:textId="7A815E41" w:rsidR="00F6482F" w:rsidRDefault="007C7675" w:rsidP="00BB0235">
      <w:pPr>
        <w:pStyle w:val="a0"/>
        <w:numPr>
          <w:ilvl w:val="0"/>
          <w:numId w:val="45"/>
        </w:numPr>
        <w:ind w:left="993"/>
      </w:pPr>
      <w:r>
        <w:rPr>
          <w:rFonts w:hint="eastAsia"/>
        </w:rPr>
        <w:t>外部账号可设置有效期</w:t>
      </w:r>
      <w:r w:rsidR="00F6482F">
        <w:rPr>
          <w:rFonts w:hint="eastAsia"/>
        </w:rPr>
        <w:t>。</w:t>
      </w:r>
    </w:p>
    <w:p w14:paraId="4B42A8A4" w14:textId="02263C6C" w:rsidR="007C7675" w:rsidRDefault="007C7675" w:rsidP="00E41FE5">
      <w:pPr>
        <w:ind w:leftChars="200" w:left="420"/>
        <w:jc w:val="center"/>
      </w:pPr>
      <w:r>
        <w:rPr>
          <w:noProof/>
        </w:rPr>
        <w:drawing>
          <wp:inline distT="0" distB="0" distL="0" distR="0" wp14:anchorId="0FE8ADBD" wp14:editId="424F331D">
            <wp:extent cx="3604260" cy="2178236"/>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646400" cy="2203703"/>
                    </a:xfrm>
                    <a:prstGeom prst="rect">
                      <a:avLst/>
                    </a:prstGeom>
                  </pic:spPr>
                </pic:pic>
              </a:graphicData>
            </a:graphic>
          </wp:inline>
        </w:drawing>
      </w:r>
    </w:p>
    <w:p w14:paraId="0330D2EF" w14:textId="7CBED853" w:rsidR="00B97CDA" w:rsidRDefault="00FA3A67" w:rsidP="00B94270">
      <w:pPr>
        <w:pStyle w:val="a0"/>
        <w:numPr>
          <w:ilvl w:val="0"/>
          <w:numId w:val="45"/>
        </w:numPr>
      </w:pPr>
      <w:r>
        <w:rPr>
          <w:rFonts w:hint="eastAsia"/>
        </w:rPr>
        <w:lastRenderedPageBreak/>
        <w:t>外部账号项目权限</w:t>
      </w:r>
    </w:p>
    <w:p w14:paraId="407DF432" w14:textId="3C22B39E" w:rsidR="00FA3A67" w:rsidRPr="00FA3A67" w:rsidRDefault="00FA3A67" w:rsidP="00FA3A67">
      <w:pPr>
        <w:pStyle w:val="a0"/>
        <w:ind w:left="840"/>
      </w:pPr>
      <w:r>
        <w:rPr>
          <w:rFonts w:hint="eastAsia"/>
        </w:rPr>
        <w:t>外部账号能够设置用户项目权限，只有用户账号拥有权限的项目才能被查看和文件管理。</w:t>
      </w:r>
      <w:r w:rsidR="00695124">
        <w:rPr>
          <w:rFonts w:hint="eastAsia"/>
        </w:rPr>
        <w:t>管理人员可添加外部账号的项目列表。如下图所示：</w:t>
      </w:r>
    </w:p>
    <w:p w14:paraId="5E091F39" w14:textId="61C4A4B6" w:rsidR="00FA3A67" w:rsidRDefault="00FA3A67" w:rsidP="00CB6FF2">
      <w:pPr>
        <w:ind w:leftChars="200" w:left="420"/>
        <w:jc w:val="center"/>
      </w:pPr>
      <w:r>
        <w:rPr>
          <w:noProof/>
        </w:rPr>
        <w:drawing>
          <wp:inline distT="0" distB="0" distL="0" distR="0" wp14:anchorId="24AE41B9" wp14:editId="0C04321E">
            <wp:extent cx="3817620" cy="1945631"/>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853294" cy="1963812"/>
                    </a:xfrm>
                    <a:prstGeom prst="rect">
                      <a:avLst/>
                    </a:prstGeom>
                  </pic:spPr>
                </pic:pic>
              </a:graphicData>
            </a:graphic>
          </wp:inline>
        </w:drawing>
      </w:r>
    </w:p>
    <w:p w14:paraId="4D58D716" w14:textId="5AEBCD27" w:rsidR="005776F6" w:rsidRDefault="00D62D63" w:rsidP="006743C6">
      <w:pPr>
        <w:pStyle w:val="4"/>
      </w:pPr>
      <w:r>
        <w:rPr>
          <w:rFonts w:hint="eastAsia"/>
        </w:rPr>
        <w:t xml:space="preserve"> </w:t>
      </w:r>
      <w:r w:rsidR="005776F6">
        <w:rPr>
          <w:rFonts w:hint="eastAsia"/>
        </w:rPr>
        <w:t>融创内部账号</w:t>
      </w:r>
    </w:p>
    <w:p w14:paraId="483F5438" w14:textId="7427768D" w:rsidR="007E065E" w:rsidRDefault="00607262" w:rsidP="00B94270">
      <w:pPr>
        <w:pStyle w:val="a0"/>
        <w:numPr>
          <w:ilvl w:val="0"/>
          <w:numId w:val="46"/>
        </w:numPr>
      </w:pPr>
      <w:r w:rsidRPr="004C75B9">
        <w:rPr>
          <w:rFonts w:hint="eastAsia"/>
        </w:rPr>
        <w:t>融创内部</w:t>
      </w:r>
      <w:r w:rsidR="007C7675">
        <w:rPr>
          <w:rFonts w:hint="eastAsia"/>
        </w:rPr>
        <w:t>账号</w:t>
      </w:r>
      <w:r w:rsidRPr="004C75B9">
        <w:rPr>
          <w:rFonts w:hint="eastAsia"/>
        </w:rPr>
        <w:t>通过I</w:t>
      </w:r>
      <w:r w:rsidRPr="004C75B9">
        <w:t>DM</w:t>
      </w:r>
      <w:r w:rsidRPr="004C75B9">
        <w:rPr>
          <w:rFonts w:hint="eastAsia"/>
        </w:rPr>
        <w:t>单点登录系统进行系统验证。</w:t>
      </w:r>
    </w:p>
    <w:p w14:paraId="6D133BBF" w14:textId="5E26C96C" w:rsidR="002D29A3" w:rsidRDefault="007E065E" w:rsidP="00B94270">
      <w:pPr>
        <w:pStyle w:val="a0"/>
        <w:numPr>
          <w:ilvl w:val="0"/>
          <w:numId w:val="46"/>
        </w:numPr>
      </w:pPr>
      <w:r>
        <w:rPr>
          <w:rFonts w:hint="eastAsia"/>
        </w:rPr>
        <w:t>融创内部账号</w:t>
      </w:r>
      <w:r w:rsidR="00562B39">
        <w:rPr>
          <w:rFonts w:hint="eastAsia"/>
        </w:rPr>
        <w:t>组织信息</w:t>
      </w:r>
      <w:r>
        <w:rPr>
          <w:rFonts w:hint="eastAsia"/>
        </w:rPr>
        <w:t>如部门、岗位、专业等通过I</w:t>
      </w:r>
      <w:r>
        <w:t>DM</w:t>
      </w:r>
      <w:r>
        <w:rPr>
          <w:rFonts w:hint="eastAsia"/>
        </w:rPr>
        <w:t>接口获取</w:t>
      </w:r>
      <w:r w:rsidR="00607262" w:rsidRPr="004C75B9">
        <w:rPr>
          <w:rFonts w:hint="eastAsia"/>
        </w:rPr>
        <w:t>。</w:t>
      </w:r>
    </w:p>
    <w:p w14:paraId="122CFC8C" w14:textId="3ED4759F" w:rsidR="00E73A81" w:rsidRPr="008B2362" w:rsidRDefault="00E73A81" w:rsidP="00B94270">
      <w:pPr>
        <w:pStyle w:val="a0"/>
        <w:numPr>
          <w:ilvl w:val="0"/>
          <w:numId w:val="46"/>
        </w:numPr>
      </w:pPr>
      <w:r>
        <w:rPr>
          <w:rFonts w:hint="eastAsia"/>
        </w:rPr>
        <w:t>内部账号的项目权限根据内部人员的区域决定，区域人员拥有区域的项目的权限，集团人员拥有所有项目的权限。</w:t>
      </w:r>
    </w:p>
    <w:p w14:paraId="12EF5435" w14:textId="1AD862D9" w:rsidR="0021077A" w:rsidRDefault="0021077A" w:rsidP="006743C6">
      <w:pPr>
        <w:pStyle w:val="3"/>
      </w:pPr>
      <w:bookmarkStart w:id="40" w:name="_Toc20729032"/>
      <w:r>
        <w:rPr>
          <w:rFonts w:hint="eastAsia"/>
        </w:rPr>
        <w:t>角色管理</w:t>
      </w:r>
      <w:bookmarkEnd w:id="40"/>
    </w:p>
    <w:p w14:paraId="59321DAE" w14:textId="5557007E" w:rsidR="00157117" w:rsidRDefault="00157117" w:rsidP="004D3F6F">
      <w:pPr>
        <w:ind w:leftChars="200" w:left="420"/>
      </w:pPr>
      <w:r>
        <w:rPr>
          <w:rFonts w:hint="eastAsia"/>
        </w:rPr>
        <w:t>角色管理是对不同的人员进行权限控制，权限模块划分如下：</w:t>
      </w:r>
    </w:p>
    <w:p w14:paraId="630A9D72" w14:textId="12596DB5" w:rsidR="00157117" w:rsidRDefault="00FB7D92" w:rsidP="00544461">
      <w:pPr>
        <w:pStyle w:val="a0"/>
        <w:numPr>
          <w:ilvl w:val="0"/>
          <w:numId w:val="47"/>
        </w:numPr>
        <w:ind w:left="851"/>
      </w:pPr>
      <w:r>
        <w:rPr>
          <w:rFonts w:hint="eastAsia"/>
        </w:rPr>
        <w:t>模块</w:t>
      </w:r>
      <w:r w:rsidR="00FF1DB4">
        <w:rPr>
          <w:rFonts w:hint="eastAsia"/>
        </w:rPr>
        <w:t>权限</w:t>
      </w:r>
    </w:p>
    <w:p w14:paraId="672C588F" w14:textId="4C0E4E6D" w:rsidR="00FB7D92" w:rsidRDefault="00FB7D92" w:rsidP="00FB7D92">
      <w:pPr>
        <w:ind w:leftChars="200" w:left="420" w:firstLine="420"/>
      </w:pPr>
      <w:r>
        <w:rPr>
          <w:rFonts w:hint="eastAsia"/>
        </w:rPr>
        <w:t>包括八大模块</w:t>
      </w:r>
      <w:r w:rsidR="00EB2CF0">
        <w:rPr>
          <w:rFonts w:hint="eastAsia"/>
        </w:rPr>
        <w:t>的使用权限</w:t>
      </w:r>
      <w:r>
        <w:rPr>
          <w:rFonts w:hint="eastAsia"/>
        </w:rPr>
        <w:t>：外门窗、厨卫、栏杆、空调、防水、标准立面、填充、线脚</w:t>
      </w:r>
      <w:r w:rsidR="00263149">
        <w:rPr>
          <w:rFonts w:hint="eastAsia"/>
        </w:rPr>
        <w:t>。</w:t>
      </w:r>
    </w:p>
    <w:p w14:paraId="6BA0F131" w14:textId="0BD272C0" w:rsidR="00157117" w:rsidRDefault="00FB7D92" w:rsidP="00B94270">
      <w:pPr>
        <w:pStyle w:val="a0"/>
        <w:numPr>
          <w:ilvl w:val="0"/>
          <w:numId w:val="47"/>
        </w:numPr>
      </w:pPr>
      <w:r>
        <w:rPr>
          <w:rFonts w:hint="eastAsia"/>
        </w:rPr>
        <w:t>原型管理</w:t>
      </w:r>
      <w:r w:rsidR="00FF1DB4">
        <w:rPr>
          <w:rFonts w:hint="eastAsia"/>
        </w:rPr>
        <w:t>权限</w:t>
      </w:r>
    </w:p>
    <w:p w14:paraId="16C643BF" w14:textId="3C5A8288" w:rsidR="00FB7D92" w:rsidRDefault="00FB7D92" w:rsidP="00D471EF">
      <w:pPr>
        <w:ind w:leftChars="200" w:left="420"/>
      </w:pPr>
      <w:r>
        <w:tab/>
      </w:r>
      <w:r>
        <w:rPr>
          <w:rFonts w:hint="eastAsia"/>
        </w:rPr>
        <w:t>包括原型查看、原型修改、原型新增、原型删除。</w:t>
      </w:r>
    </w:p>
    <w:p w14:paraId="774E8221" w14:textId="5A2B1270" w:rsidR="00FB7D92" w:rsidRDefault="00FB7D92" w:rsidP="00B94270">
      <w:pPr>
        <w:pStyle w:val="a0"/>
        <w:numPr>
          <w:ilvl w:val="0"/>
          <w:numId w:val="47"/>
        </w:numPr>
      </w:pPr>
      <w:r>
        <w:rPr>
          <w:rFonts w:hint="eastAsia"/>
        </w:rPr>
        <w:t>后台管理</w:t>
      </w:r>
      <w:r w:rsidR="00793375">
        <w:rPr>
          <w:rFonts w:hint="eastAsia"/>
        </w:rPr>
        <w:t>权限</w:t>
      </w:r>
    </w:p>
    <w:p w14:paraId="504D344B" w14:textId="1081F328" w:rsidR="00FB7D92" w:rsidRPr="00607262" w:rsidRDefault="00FB7D92" w:rsidP="00FB7D92">
      <w:pPr>
        <w:ind w:leftChars="200" w:left="420"/>
      </w:pPr>
      <w:r>
        <w:tab/>
      </w:r>
      <w:r>
        <w:rPr>
          <w:rFonts w:hint="eastAsia"/>
        </w:rPr>
        <w:t>包括人员管理、角色管理、机构管理、配置管理、日志管理。</w:t>
      </w:r>
    </w:p>
    <w:p w14:paraId="65F59F15" w14:textId="77777777" w:rsidR="002D29A3" w:rsidRDefault="002D29A3" w:rsidP="006743C6">
      <w:pPr>
        <w:pStyle w:val="3"/>
      </w:pPr>
      <w:bookmarkStart w:id="41" w:name="_Toc20729033"/>
      <w:r>
        <w:rPr>
          <w:rFonts w:hint="eastAsia"/>
        </w:rPr>
        <w:t>机构管理</w:t>
      </w:r>
      <w:bookmarkEnd w:id="41"/>
    </w:p>
    <w:p w14:paraId="7A54ED47" w14:textId="7550652B" w:rsidR="00D471EF" w:rsidRDefault="00FB7D92" w:rsidP="00FB7D92">
      <w:pPr>
        <w:ind w:left="493"/>
      </w:pPr>
      <w:r>
        <w:rPr>
          <w:rFonts w:hint="eastAsia"/>
        </w:rPr>
        <w:t>机构管理是对设计院等机构进行管理，包括如下功能需求：</w:t>
      </w:r>
    </w:p>
    <w:p w14:paraId="28460C32" w14:textId="4112BF52" w:rsidR="00FB7D92" w:rsidRDefault="00FB7D92" w:rsidP="00E849BF">
      <w:pPr>
        <w:pStyle w:val="a0"/>
        <w:numPr>
          <w:ilvl w:val="0"/>
          <w:numId w:val="48"/>
        </w:numPr>
      </w:pPr>
      <w:r>
        <w:rPr>
          <w:rFonts w:hint="eastAsia"/>
        </w:rPr>
        <w:t>机构搜索</w:t>
      </w:r>
      <w:r w:rsidR="00985DB0">
        <w:rPr>
          <w:rFonts w:hint="eastAsia"/>
        </w:rPr>
        <w:t>：</w:t>
      </w:r>
      <w:r>
        <w:rPr>
          <w:rFonts w:hint="eastAsia"/>
        </w:rPr>
        <w:t>可通过搜索机构选择进行操作，包括启用、禁用等。</w:t>
      </w:r>
    </w:p>
    <w:p w14:paraId="7D233190" w14:textId="1AED7378" w:rsidR="00FB7D92" w:rsidRDefault="00FB7D92" w:rsidP="00055B93">
      <w:pPr>
        <w:pStyle w:val="a0"/>
        <w:numPr>
          <w:ilvl w:val="0"/>
          <w:numId w:val="48"/>
        </w:numPr>
      </w:pPr>
      <w:r>
        <w:rPr>
          <w:rFonts w:hint="eastAsia"/>
        </w:rPr>
        <w:t>机构信息查看</w:t>
      </w:r>
      <w:r w:rsidR="00985DB0">
        <w:rPr>
          <w:rFonts w:hint="eastAsia"/>
        </w:rPr>
        <w:t>：</w:t>
      </w:r>
      <w:r>
        <w:rPr>
          <w:rFonts w:hint="eastAsia"/>
        </w:rPr>
        <w:t>可查看机构的名称，组织代码、人员等信息</w:t>
      </w:r>
      <w:r w:rsidR="00263149">
        <w:rPr>
          <w:rFonts w:hint="eastAsia"/>
        </w:rPr>
        <w:t>。</w:t>
      </w:r>
    </w:p>
    <w:p w14:paraId="7DEBD855" w14:textId="1E1553D5" w:rsidR="00FB7D92" w:rsidRDefault="00FB7D92" w:rsidP="00055B93">
      <w:pPr>
        <w:pStyle w:val="a0"/>
        <w:numPr>
          <w:ilvl w:val="0"/>
          <w:numId w:val="48"/>
        </w:numPr>
      </w:pPr>
      <w:r>
        <w:rPr>
          <w:rFonts w:hint="eastAsia"/>
        </w:rPr>
        <w:lastRenderedPageBreak/>
        <w:t>机构启用、禁用</w:t>
      </w:r>
      <w:r w:rsidR="00280CB8">
        <w:rPr>
          <w:rFonts w:hint="eastAsia"/>
        </w:rPr>
        <w:t>：</w:t>
      </w:r>
      <w:r>
        <w:rPr>
          <w:rFonts w:hint="eastAsia"/>
        </w:rPr>
        <w:t>机构禁用后机构所有的人员账号都被禁用。</w:t>
      </w:r>
    </w:p>
    <w:p w14:paraId="7EA3FA32" w14:textId="77B13784" w:rsidR="002D29A3" w:rsidRPr="002D29A3" w:rsidRDefault="00FB7D92" w:rsidP="00033009">
      <w:pPr>
        <w:ind w:left="493"/>
        <w:jc w:val="center"/>
      </w:pPr>
      <w:r>
        <w:rPr>
          <w:noProof/>
        </w:rPr>
        <w:drawing>
          <wp:inline distT="0" distB="0" distL="0" distR="0" wp14:anchorId="3D3AECD6" wp14:editId="55322746">
            <wp:extent cx="5074920" cy="219899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109494" cy="2213974"/>
                    </a:xfrm>
                    <a:prstGeom prst="rect">
                      <a:avLst/>
                    </a:prstGeom>
                  </pic:spPr>
                </pic:pic>
              </a:graphicData>
            </a:graphic>
          </wp:inline>
        </w:drawing>
      </w:r>
    </w:p>
    <w:p w14:paraId="40AD7469" w14:textId="067437D7" w:rsidR="0021077A" w:rsidRDefault="0021077A" w:rsidP="006743C6">
      <w:pPr>
        <w:pStyle w:val="3"/>
      </w:pPr>
      <w:bookmarkStart w:id="42" w:name="_Toc20729034"/>
      <w:r>
        <w:rPr>
          <w:rFonts w:hint="eastAsia"/>
        </w:rPr>
        <w:t>配置管理</w:t>
      </w:r>
      <w:bookmarkEnd w:id="42"/>
    </w:p>
    <w:p w14:paraId="25207347" w14:textId="64ABAC3A" w:rsidR="00650076" w:rsidRPr="004C75B9" w:rsidRDefault="00607262" w:rsidP="00544461">
      <w:pPr>
        <w:ind w:leftChars="135" w:left="283" w:firstLineChars="201" w:firstLine="422"/>
      </w:pPr>
      <w:r w:rsidRPr="004C75B9">
        <w:rPr>
          <w:rFonts w:hint="eastAsia"/>
        </w:rPr>
        <w:t>配置管理主要是一些系统选项，包括客户端的选项的配置，如</w:t>
      </w:r>
      <w:r w:rsidR="002B41D2">
        <w:rPr>
          <w:rFonts w:hint="eastAsia"/>
        </w:rPr>
        <w:t>厨房水平尺寸选项、冰箱尺寸选项、灶台尺寸选项、卫生间</w:t>
      </w:r>
      <w:r w:rsidRPr="004C75B9">
        <w:rPr>
          <w:rFonts w:hint="eastAsia"/>
        </w:rPr>
        <w:t>台盆的尺寸选项，</w:t>
      </w:r>
      <w:r w:rsidR="002B41D2">
        <w:rPr>
          <w:rFonts w:hint="eastAsia"/>
        </w:rPr>
        <w:t>马桶空间</w:t>
      </w:r>
      <w:r w:rsidRPr="004C75B9">
        <w:rPr>
          <w:rFonts w:hint="eastAsia"/>
        </w:rPr>
        <w:t>尺寸选项等。</w:t>
      </w:r>
    </w:p>
    <w:p w14:paraId="0A630FA8" w14:textId="3C46BD22" w:rsidR="009562BC" w:rsidRDefault="0021077A" w:rsidP="006743C6">
      <w:pPr>
        <w:pStyle w:val="3"/>
      </w:pPr>
      <w:bookmarkStart w:id="43" w:name="_Toc20729035"/>
      <w:r>
        <w:rPr>
          <w:rFonts w:hint="eastAsia"/>
        </w:rPr>
        <w:t>日志管理</w:t>
      </w:r>
      <w:bookmarkEnd w:id="43"/>
    </w:p>
    <w:p w14:paraId="43118C1A" w14:textId="61FDD4F4" w:rsidR="00F64A35" w:rsidRDefault="000D234A" w:rsidP="00544461">
      <w:pPr>
        <w:ind w:leftChars="67" w:left="141" w:firstLine="567"/>
      </w:pPr>
      <w:r>
        <w:rPr>
          <w:rFonts w:hint="eastAsia"/>
        </w:rPr>
        <w:t>日志管理是对所有web操作的日志记录</w:t>
      </w:r>
      <w:r w:rsidR="00033009">
        <w:rPr>
          <w:rFonts w:hint="eastAsia"/>
        </w:rPr>
        <w:t>及日志搜索查看</w:t>
      </w:r>
      <w:r w:rsidR="00F64A35">
        <w:rPr>
          <w:rFonts w:hint="eastAsia"/>
        </w:rPr>
        <w:t>。</w:t>
      </w:r>
    </w:p>
    <w:p w14:paraId="5617A9F2" w14:textId="00B88D4E" w:rsidR="000D234A" w:rsidRDefault="00F64A35" w:rsidP="00544461">
      <w:pPr>
        <w:pStyle w:val="a0"/>
        <w:numPr>
          <w:ilvl w:val="0"/>
          <w:numId w:val="49"/>
        </w:numPr>
        <w:ind w:left="1134"/>
      </w:pPr>
      <w:r>
        <w:rPr>
          <w:rFonts w:hint="eastAsia"/>
        </w:rPr>
        <w:t>日志信息包括账号信息、操作类型、操作时间、操作日志信息</w:t>
      </w:r>
    </w:p>
    <w:p w14:paraId="4568AC55" w14:textId="4CC8BBFD" w:rsidR="00607262" w:rsidRDefault="00F64A35" w:rsidP="00544461">
      <w:pPr>
        <w:pStyle w:val="a0"/>
        <w:numPr>
          <w:ilvl w:val="0"/>
          <w:numId w:val="49"/>
        </w:numPr>
        <w:ind w:left="1134"/>
      </w:pPr>
      <w:r>
        <w:rPr>
          <w:rFonts w:hint="eastAsia"/>
        </w:rPr>
        <w:t>日志信息可通过日期范围、用户、操作类型进行筛选。</w:t>
      </w:r>
    </w:p>
    <w:p w14:paraId="3C04C202" w14:textId="6B46DC00" w:rsidR="00D33562" w:rsidRPr="00CF54D6" w:rsidRDefault="00D33562" w:rsidP="0098781D">
      <w:pPr>
        <w:ind w:firstLine="420"/>
      </w:pPr>
      <w:r>
        <w:rPr>
          <w:noProof/>
        </w:rPr>
        <w:drawing>
          <wp:inline distT="0" distB="0" distL="0" distR="0" wp14:anchorId="1872CF6F" wp14:editId="7AF24F49">
            <wp:extent cx="5615796" cy="2967510"/>
            <wp:effectExtent l="0" t="0" r="4445" b="444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25683" cy="2972734"/>
                    </a:xfrm>
                    <a:prstGeom prst="rect">
                      <a:avLst/>
                    </a:prstGeom>
                  </pic:spPr>
                </pic:pic>
              </a:graphicData>
            </a:graphic>
          </wp:inline>
        </w:drawing>
      </w:r>
    </w:p>
    <w:p w14:paraId="564237EF" w14:textId="77777777" w:rsidR="00607262" w:rsidRPr="00607262" w:rsidRDefault="00607262" w:rsidP="00842F89"/>
    <w:p w14:paraId="11869934" w14:textId="77777777" w:rsidR="009562BC" w:rsidRPr="004C75B9" w:rsidRDefault="009562BC" w:rsidP="00842F89">
      <w:pPr>
        <w:rPr>
          <w:sz w:val="30"/>
          <w:szCs w:val="30"/>
        </w:rPr>
      </w:pPr>
      <w:r w:rsidRPr="004C75B9">
        <w:br w:type="page"/>
      </w:r>
    </w:p>
    <w:p w14:paraId="14CB4EA0" w14:textId="37083B24" w:rsidR="00434576" w:rsidRPr="00607262" w:rsidRDefault="00607262" w:rsidP="00806842">
      <w:pPr>
        <w:pStyle w:val="2"/>
      </w:pPr>
      <w:bookmarkStart w:id="44" w:name="_Toc20729036"/>
      <w:r>
        <w:rPr>
          <w:rFonts w:hint="eastAsia"/>
        </w:rPr>
        <w:lastRenderedPageBreak/>
        <w:t>外部接口</w:t>
      </w:r>
      <w:bookmarkEnd w:id="44"/>
    </w:p>
    <w:p w14:paraId="3F959661" w14:textId="3C616BA7" w:rsidR="000A0EB3" w:rsidRPr="00E9664E" w:rsidRDefault="000A0EB3" w:rsidP="006743C6">
      <w:pPr>
        <w:pStyle w:val="3"/>
      </w:pPr>
      <w:bookmarkStart w:id="45" w:name="_Toc20729037"/>
      <w:r w:rsidRPr="00E9664E">
        <w:rPr>
          <w:rFonts w:hint="eastAsia"/>
        </w:rPr>
        <w:t>I</w:t>
      </w:r>
      <w:r w:rsidRPr="00E9664E">
        <w:t>DM</w:t>
      </w:r>
      <w:r w:rsidRPr="00E9664E">
        <w:rPr>
          <w:rFonts w:hint="eastAsia"/>
        </w:rPr>
        <w:t>单点登录系统对接</w:t>
      </w:r>
      <w:bookmarkEnd w:id="45"/>
    </w:p>
    <w:p w14:paraId="63D65C94" w14:textId="77777777" w:rsidR="00A3565E" w:rsidRDefault="00A3565E" w:rsidP="001C5FBE">
      <w:pPr>
        <w:ind w:left="567"/>
      </w:pPr>
      <w:r>
        <w:t>IDM</w:t>
      </w:r>
      <w:r>
        <w:rPr>
          <w:rFonts w:hint="eastAsia"/>
        </w:rPr>
        <w:t>单点登录系统对接包括如下部分功能需求：</w:t>
      </w:r>
    </w:p>
    <w:p w14:paraId="4BD5EDB3" w14:textId="40A156B4" w:rsidR="00A3565E" w:rsidRDefault="00A3565E" w:rsidP="00B94270">
      <w:pPr>
        <w:pStyle w:val="a0"/>
        <w:numPr>
          <w:ilvl w:val="0"/>
          <w:numId w:val="50"/>
        </w:numPr>
        <w:ind w:left="993"/>
      </w:pPr>
      <w:r>
        <w:rPr>
          <w:rFonts w:hint="eastAsia"/>
        </w:rPr>
        <w:t>系统调用融创I</w:t>
      </w:r>
      <w:r>
        <w:t>DM</w:t>
      </w:r>
      <w:r>
        <w:rPr>
          <w:rFonts w:hint="eastAsia"/>
        </w:rPr>
        <w:t>系统提供的人员单点登录验证接口</w:t>
      </w:r>
      <w:r w:rsidR="00862ED6">
        <w:rPr>
          <w:rFonts w:hint="eastAsia"/>
        </w:rPr>
        <w:t>进行人员身份验证</w:t>
      </w:r>
      <w:r w:rsidR="00B35BB6">
        <w:rPr>
          <w:rFonts w:hint="eastAsia"/>
        </w:rPr>
        <w:t>。</w:t>
      </w:r>
    </w:p>
    <w:p w14:paraId="77DA52F3" w14:textId="1EABB393" w:rsidR="000A0EB3" w:rsidRDefault="00A3565E" w:rsidP="00B94270">
      <w:pPr>
        <w:pStyle w:val="a0"/>
        <w:numPr>
          <w:ilvl w:val="0"/>
          <w:numId w:val="50"/>
        </w:numPr>
        <w:ind w:left="993"/>
      </w:pPr>
      <w:r>
        <w:rPr>
          <w:rFonts w:hint="eastAsia"/>
        </w:rPr>
        <w:t>系统调用融创</w:t>
      </w:r>
      <w:r>
        <w:t>IDM</w:t>
      </w:r>
      <w:r>
        <w:rPr>
          <w:rFonts w:hint="eastAsia"/>
        </w:rPr>
        <w:t>系统得到人员组织架构</w:t>
      </w:r>
      <w:r w:rsidR="00B35BB6">
        <w:rPr>
          <w:rFonts w:hint="eastAsia"/>
        </w:rPr>
        <w:t>。</w:t>
      </w:r>
    </w:p>
    <w:p w14:paraId="334C9861" w14:textId="2154A3D8" w:rsidR="006A3D73" w:rsidRDefault="006A3D73" w:rsidP="00B94270">
      <w:pPr>
        <w:pStyle w:val="a0"/>
        <w:numPr>
          <w:ilvl w:val="0"/>
          <w:numId w:val="50"/>
        </w:numPr>
        <w:ind w:left="993"/>
      </w:pPr>
      <w:r>
        <w:rPr>
          <w:rFonts w:hint="eastAsia"/>
        </w:rPr>
        <w:t>人员组织信息初始化采用数据导入方式，系统运行时采用</w:t>
      </w:r>
      <w:r w:rsidR="003B14CB">
        <w:rPr>
          <w:rFonts w:hint="eastAsia"/>
        </w:rPr>
        <w:t>每天</w:t>
      </w:r>
      <w:r>
        <w:rPr>
          <w:rFonts w:hint="eastAsia"/>
        </w:rPr>
        <w:t>增量同步的方式。</w:t>
      </w:r>
    </w:p>
    <w:p w14:paraId="458749AD" w14:textId="3CE01C85" w:rsidR="000A0EB3" w:rsidRPr="004C75B9" w:rsidRDefault="000A0EB3" w:rsidP="006743C6">
      <w:pPr>
        <w:pStyle w:val="3"/>
      </w:pPr>
      <w:bookmarkStart w:id="46" w:name="_Toc20729038"/>
      <w:r w:rsidRPr="004C75B9">
        <w:rPr>
          <w:rFonts w:hint="eastAsia"/>
        </w:rPr>
        <w:t>B</w:t>
      </w:r>
      <w:r w:rsidRPr="004C75B9">
        <w:t>PM</w:t>
      </w:r>
      <w:r w:rsidRPr="004C75B9">
        <w:rPr>
          <w:rFonts w:hint="eastAsia"/>
        </w:rPr>
        <w:t>审批流程系统对接</w:t>
      </w:r>
      <w:bookmarkEnd w:id="46"/>
    </w:p>
    <w:p w14:paraId="4CAB04EC" w14:textId="0537835E" w:rsidR="00206AEA" w:rsidRDefault="00DB73FD" w:rsidP="00EC3B9E">
      <w:pPr>
        <w:ind w:leftChars="135" w:left="283" w:firstLine="283"/>
      </w:pPr>
      <w:r w:rsidRPr="004C75B9">
        <w:rPr>
          <w:rFonts w:hint="eastAsia"/>
        </w:rPr>
        <w:t>新增</w:t>
      </w:r>
      <w:r w:rsidR="00830F24">
        <w:rPr>
          <w:rFonts w:hint="eastAsia"/>
        </w:rPr>
        <w:t>、修改</w:t>
      </w:r>
      <w:r w:rsidRPr="004C75B9">
        <w:rPr>
          <w:rFonts w:hint="eastAsia"/>
        </w:rPr>
        <w:t>原型</w:t>
      </w:r>
      <w:r w:rsidR="00830F24">
        <w:rPr>
          <w:rFonts w:hint="eastAsia"/>
        </w:rPr>
        <w:t>后</w:t>
      </w:r>
      <w:r w:rsidRPr="004C75B9">
        <w:rPr>
          <w:rFonts w:hint="eastAsia"/>
        </w:rPr>
        <w:t>需要审批，审批的流程为设计协同</w:t>
      </w:r>
      <w:r w:rsidR="00830F24">
        <w:rPr>
          <w:rFonts w:hint="eastAsia"/>
        </w:rPr>
        <w:t>办公平台（业务系统）</w:t>
      </w:r>
      <w:r w:rsidRPr="004C75B9">
        <w:rPr>
          <w:rFonts w:hint="eastAsia"/>
        </w:rPr>
        <w:t>在上传原型后，调用B</w:t>
      </w:r>
      <w:r w:rsidRPr="004C75B9">
        <w:t>PM</w:t>
      </w:r>
      <w:r w:rsidRPr="004C75B9">
        <w:rPr>
          <w:rFonts w:hint="eastAsia"/>
        </w:rPr>
        <w:t>接口调用B</w:t>
      </w:r>
      <w:r w:rsidRPr="004C75B9">
        <w:t>PM</w:t>
      </w:r>
      <w:r w:rsidRPr="004C75B9">
        <w:rPr>
          <w:rFonts w:hint="eastAsia"/>
        </w:rPr>
        <w:t>审批流程</w:t>
      </w:r>
      <w:r w:rsidR="00853703" w:rsidRPr="004C75B9">
        <w:rPr>
          <w:rFonts w:hint="eastAsia"/>
        </w:rPr>
        <w:t>，B</w:t>
      </w:r>
      <w:r w:rsidR="00853703" w:rsidRPr="004C75B9">
        <w:t>PM</w:t>
      </w:r>
      <w:r w:rsidR="00853703" w:rsidRPr="004C75B9">
        <w:rPr>
          <w:rFonts w:hint="eastAsia"/>
        </w:rPr>
        <w:t>完成审批后推送</w:t>
      </w:r>
      <w:r w:rsidR="00830F24">
        <w:rPr>
          <w:rFonts w:hint="eastAsia"/>
        </w:rPr>
        <w:t>状态给设计协同办公平台。</w:t>
      </w:r>
    </w:p>
    <w:p w14:paraId="4564CB90" w14:textId="173765C4" w:rsidR="00B01CAB" w:rsidRPr="00B01CAB" w:rsidRDefault="00B01CAB" w:rsidP="006743C6">
      <w:pPr>
        <w:pStyle w:val="4"/>
      </w:pPr>
      <w:r>
        <w:rPr>
          <w:rFonts w:hint="eastAsia"/>
        </w:rPr>
        <w:t>审批</w:t>
      </w:r>
      <w:r w:rsidR="005012CF" w:rsidRPr="00E860B7">
        <w:rPr>
          <w:rFonts w:hint="eastAsia"/>
        </w:rPr>
        <w:t>业务流程</w:t>
      </w:r>
    </w:p>
    <w:p w14:paraId="4CEF447F" w14:textId="77777777" w:rsidR="007200FF" w:rsidRPr="007200FF" w:rsidRDefault="0052254A" w:rsidP="00544461">
      <w:pPr>
        <w:pStyle w:val="a0"/>
        <w:numPr>
          <w:ilvl w:val="0"/>
          <w:numId w:val="51"/>
        </w:numPr>
        <w:ind w:left="993"/>
        <w:contextualSpacing/>
        <w:rPr>
          <w:rFonts w:cs="宋体"/>
          <w:kern w:val="0"/>
          <w:szCs w:val="21"/>
          <w:lang w:val="zh-CN"/>
        </w:rPr>
      </w:pPr>
      <w:r w:rsidRPr="007200FF">
        <w:rPr>
          <w:rFonts w:cs="宋体" w:hint="eastAsia"/>
          <w:kern w:val="0"/>
          <w:szCs w:val="21"/>
        </w:rPr>
        <w:t>业务</w:t>
      </w:r>
      <w:r w:rsidRPr="007200FF">
        <w:rPr>
          <w:rFonts w:cs="宋体" w:hint="eastAsia"/>
          <w:kern w:val="0"/>
          <w:szCs w:val="21"/>
          <w:lang w:val="zh-CN"/>
        </w:rPr>
        <w:t>系统 中填写数据，点击提交，保存业务</w:t>
      </w:r>
      <w:r w:rsidRPr="007200FF">
        <w:rPr>
          <w:rFonts w:cs="宋体"/>
          <w:kern w:val="0"/>
          <w:szCs w:val="21"/>
          <w:lang w:val="zh-CN"/>
        </w:rPr>
        <w:t>数据到数据库。</w:t>
      </w:r>
    </w:p>
    <w:p w14:paraId="79AAD016" w14:textId="471E5FA6" w:rsidR="007200FF" w:rsidRPr="007200FF" w:rsidRDefault="0052254A" w:rsidP="00544461">
      <w:pPr>
        <w:pStyle w:val="a0"/>
        <w:numPr>
          <w:ilvl w:val="0"/>
          <w:numId w:val="51"/>
        </w:numPr>
        <w:ind w:left="993"/>
        <w:contextualSpacing/>
        <w:rPr>
          <w:rFonts w:cs="宋体"/>
          <w:kern w:val="0"/>
          <w:szCs w:val="21"/>
          <w:lang w:val="zh-CN"/>
        </w:rPr>
      </w:pPr>
      <w:r w:rsidRPr="007200FF">
        <w:rPr>
          <w:rFonts w:cs="宋体" w:hint="eastAsia"/>
          <w:kern w:val="0"/>
          <w:szCs w:val="21"/>
          <w:lang w:val="zh-CN"/>
        </w:rPr>
        <w:t>调用</w:t>
      </w:r>
      <w:r w:rsidRPr="007200FF">
        <w:rPr>
          <w:rFonts w:cs="宋体"/>
          <w:kern w:val="0"/>
          <w:szCs w:val="21"/>
          <w:lang w:val="zh-CN"/>
        </w:rPr>
        <w:t>BPM Adapter</w:t>
      </w:r>
      <w:r w:rsidRPr="007200FF">
        <w:rPr>
          <w:rFonts w:cs="宋体" w:hint="eastAsia"/>
          <w:kern w:val="0"/>
          <w:szCs w:val="21"/>
          <w:lang w:val="zh-CN"/>
        </w:rPr>
        <w:t>业务</w:t>
      </w:r>
      <w:r w:rsidRPr="007200FF">
        <w:rPr>
          <w:rFonts w:cs="宋体"/>
          <w:kern w:val="0"/>
          <w:szCs w:val="21"/>
          <w:lang w:val="zh-CN"/>
        </w:rPr>
        <w:t>数据存储接口</w:t>
      </w:r>
      <w:r w:rsidRPr="005C3F94">
        <w:rPr>
          <w:bCs/>
          <w:szCs w:val="21"/>
        </w:rPr>
        <w:t>WriteSAPXmlToBPM</w:t>
      </w:r>
      <w:r w:rsidRPr="007200FF">
        <w:rPr>
          <w:rFonts w:cs="宋体"/>
          <w:kern w:val="0"/>
          <w:szCs w:val="21"/>
          <w:lang w:val="zh-CN"/>
        </w:rPr>
        <w:t>插入新的业务数据到BPM中</w:t>
      </w:r>
      <w:r w:rsidRPr="007200FF">
        <w:rPr>
          <w:rFonts w:cs="宋体" w:hint="eastAsia"/>
          <w:kern w:val="0"/>
          <w:szCs w:val="21"/>
          <w:lang w:val="zh-CN"/>
        </w:rPr>
        <w:t>。</w:t>
      </w:r>
    </w:p>
    <w:p w14:paraId="2EE96DA2" w14:textId="6FF120E9" w:rsidR="00DB73FD" w:rsidRPr="007200FF" w:rsidRDefault="0052254A" w:rsidP="00544461">
      <w:pPr>
        <w:pStyle w:val="a0"/>
        <w:numPr>
          <w:ilvl w:val="0"/>
          <w:numId w:val="51"/>
        </w:numPr>
        <w:ind w:left="993"/>
        <w:contextualSpacing/>
      </w:pPr>
      <w:r w:rsidRPr="007200FF">
        <w:rPr>
          <w:rFonts w:cs="宋体" w:hint="eastAsia"/>
          <w:kern w:val="0"/>
          <w:szCs w:val="21"/>
          <w:lang w:val="zh-CN"/>
        </w:rPr>
        <w:t>BPM</w:t>
      </w:r>
      <w:r w:rsidRPr="007200FF">
        <w:rPr>
          <w:rFonts w:cs="宋体"/>
          <w:kern w:val="0"/>
          <w:szCs w:val="21"/>
          <w:lang w:val="zh-CN"/>
        </w:rPr>
        <w:t xml:space="preserve"> Adapter</w:t>
      </w:r>
      <w:r w:rsidRPr="007200FF">
        <w:rPr>
          <w:rFonts w:cs="宋体" w:hint="eastAsia"/>
          <w:kern w:val="0"/>
          <w:szCs w:val="21"/>
          <w:lang w:val="zh-CN"/>
        </w:rPr>
        <w:t>保存</w:t>
      </w:r>
      <w:r w:rsidRPr="007200FF">
        <w:rPr>
          <w:rFonts w:cs="宋体"/>
          <w:kern w:val="0"/>
          <w:szCs w:val="21"/>
          <w:lang w:val="zh-CN"/>
        </w:rPr>
        <w:t>业务数据成功后，业务系统</w:t>
      </w:r>
      <w:r w:rsidRPr="007200FF">
        <w:rPr>
          <w:rFonts w:cs="宋体" w:hint="eastAsia"/>
          <w:kern w:val="0"/>
          <w:szCs w:val="21"/>
          <w:lang w:val="zh-CN"/>
        </w:rPr>
        <w:t>跳转到</w:t>
      </w:r>
      <w:r w:rsidRPr="007200FF">
        <w:rPr>
          <w:rFonts w:cs="宋体"/>
          <w:kern w:val="0"/>
          <w:szCs w:val="21"/>
          <w:lang w:val="zh-CN"/>
        </w:rPr>
        <w:t>BPM</w:t>
      </w:r>
      <w:r w:rsidRPr="007200FF">
        <w:rPr>
          <w:rFonts w:cs="宋体" w:hint="eastAsia"/>
          <w:kern w:val="0"/>
          <w:szCs w:val="21"/>
          <w:lang w:val="zh-CN"/>
        </w:rPr>
        <w:t>的流程发起页面中，进行提交。</w:t>
      </w:r>
    </w:p>
    <w:p w14:paraId="31061113" w14:textId="1FCFDC02" w:rsidR="007200FF" w:rsidRPr="005C3F94" w:rsidRDefault="007200FF" w:rsidP="00544461">
      <w:pPr>
        <w:pStyle w:val="a0"/>
        <w:numPr>
          <w:ilvl w:val="0"/>
          <w:numId w:val="51"/>
        </w:numPr>
        <w:ind w:left="993"/>
        <w:contextualSpacing/>
        <w:rPr>
          <w:rFonts w:cs="宋体"/>
          <w:kern w:val="0"/>
          <w:szCs w:val="21"/>
        </w:rPr>
      </w:pPr>
      <w:r w:rsidRPr="007200FF">
        <w:rPr>
          <w:rFonts w:cs="宋体" w:hint="eastAsia"/>
          <w:kern w:val="0"/>
          <w:szCs w:val="21"/>
          <w:lang w:val="zh-CN"/>
        </w:rPr>
        <w:t>在</w:t>
      </w:r>
      <w:r w:rsidRPr="007200FF">
        <w:rPr>
          <w:rFonts w:cs="宋体"/>
          <w:kern w:val="0"/>
          <w:szCs w:val="21"/>
          <w:lang w:val="zh-CN"/>
        </w:rPr>
        <w:t>BPM</w:t>
      </w:r>
      <w:r w:rsidRPr="007200FF">
        <w:rPr>
          <w:rFonts w:cs="宋体" w:hint="eastAsia"/>
          <w:kern w:val="0"/>
          <w:szCs w:val="21"/>
          <w:lang w:val="zh-CN"/>
        </w:rPr>
        <w:t>发起页面，自动加载已经有</w:t>
      </w:r>
      <w:r w:rsidRPr="007200FF">
        <w:rPr>
          <w:rFonts w:cs="宋体"/>
          <w:kern w:val="0"/>
          <w:szCs w:val="21"/>
          <w:lang w:val="zh-CN"/>
        </w:rPr>
        <w:t>BPM Adapter存储好的业务数据</w:t>
      </w:r>
      <w:r w:rsidRPr="007200FF">
        <w:rPr>
          <w:rFonts w:cs="宋体" w:hint="eastAsia"/>
          <w:kern w:val="0"/>
          <w:szCs w:val="21"/>
          <w:lang w:val="zh-CN"/>
        </w:rPr>
        <w:t>（通过</w:t>
      </w:r>
      <w:r w:rsidRPr="007200FF">
        <w:rPr>
          <w:rFonts w:cs="宋体"/>
          <w:kern w:val="0"/>
          <w:szCs w:val="21"/>
          <w:lang w:val="zh-CN"/>
        </w:rPr>
        <w:t>B</w:t>
      </w:r>
      <w:r w:rsidRPr="007200FF">
        <w:rPr>
          <w:rFonts w:cs="宋体" w:hint="eastAsia"/>
          <w:kern w:val="0"/>
          <w:szCs w:val="21"/>
          <w:lang w:val="zh-CN"/>
        </w:rPr>
        <w:t>T</w:t>
      </w:r>
      <w:r w:rsidRPr="007200FF">
        <w:rPr>
          <w:rFonts w:cs="宋体"/>
          <w:kern w:val="0"/>
          <w:szCs w:val="21"/>
          <w:lang w:val="zh-CN"/>
        </w:rPr>
        <w:t>ID+BOID,</w:t>
      </w:r>
      <w:r w:rsidRPr="007200FF">
        <w:rPr>
          <w:rFonts w:cs="宋体" w:hint="eastAsia"/>
          <w:kern w:val="0"/>
          <w:szCs w:val="21"/>
          <w:lang w:val="zh-CN"/>
        </w:rPr>
        <w:t>调用</w:t>
      </w:r>
      <w:r w:rsidRPr="007200FF">
        <w:rPr>
          <w:rFonts w:cs="宋体"/>
          <w:kern w:val="0"/>
          <w:szCs w:val="21"/>
          <w:lang w:val="zh-CN"/>
        </w:rPr>
        <w:t>ERP</w:t>
      </w:r>
      <w:r w:rsidRPr="007200FF">
        <w:rPr>
          <w:rFonts w:cs="宋体" w:hint="eastAsia"/>
          <w:kern w:val="0"/>
          <w:szCs w:val="21"/>
          <w:lang w:val="zh-CN"/>
        </w:rPr>
        <w:t>传递过来</w:t>
      </w:r>
      <w:r w:rsidRPr="007200FF">
        <w:rPr>
          <w:rFonts w:cs="宋体"/>
          <w:kern w:val="0"/>
          <w:szCs w:val="21"/>
          <w:lang w:val="zh-CN"/>
        </w:rPr>
        <w:t>的业务</w:t>
      </w:r>
      <w:r w:rsidRPr="007200FF">
        <w:rPr>
          <w:rFonts w:cs="宋体" w:hint="eastAsia"/>
          <w:kern w:val="0"/>
          <w:szCs w:val="21"/>
          <w:lang w:val="zh-CN"/>
        </w:rPr>
        <w:t>数据），</w:t>
      </w:r>
      <w:r w:rsidRPr="007200FF">
        <w:rPr>
          <w:rFonts w:cs="宋体"/>
          <w:kern w:val="0"/>
          <w:szCs w:val="21"/>
          <w:lang w:val="zh-CN"/>
        </w:rPr>
        <w:t>并</w:t>
      </w:r>
      <w:r w:rsidRPr="007200FF">
        <w:rPr>
          <w:rFonts w:cs="宋体" w:hint="eastAsia"/>
          <w:kern w:val="0"/>
          <w:szCs w:val="21"/>
          <w:lang w:val="zh-CN"/>
        </w:rPr>
        <w:t>在</w:t>
      </w:r>
      <w:r w:rsidRPr="007200FF">
        <w:rPr>
          <w:rFonts w:cs="宋体"/>
          <w:kern w:val="0"/>
          <w:szCs w:val="21"/>
          <w:lang w:val="zh-CN"/>
        </w:rPr>
        <w:t>BPM</w:t>
      </w:r>
      <w:r w:rsidRPr="007200FF">
        <w:rPr>
          <w:rFonts w:cs="宋体" w:hint="eastAsia"/>
          <w:kern w:val="0"/>
          <w:szCs w:val="21"/>
          <w:lang w:val="zh-CN"/>
        </w:rPr>
        <w:t>中发起流程。</w:t>
      </w:r>
    </w:p>
    <w:p w14:paraId="0438078E" w14:textId="39D9B0C4" w:rsidR="005C3F94" w:rsidRPr="000138A1" w:rsidRDefault="005C3F94" w:rsidP="00544461">
      <w:pPr>
        <w:pStyle w:val="a0"/>
        <w:numPr>
          <w:ilvl w:val="0"/>
          <w:numId w:val="51"/>
        </w:numPr>
        <w:ind w:left="993"/>
        <w:contextualSpacing/>
        <w:rPr>
          <w:rFonts w:cs="宋体"/>
          <w:kern w:val="0"/>
          <w:szCs w:val="21"/>
        </w:rPr>
      </w:pPr>
      <w:r>
        <w:rPr>
          <w:rFonts w:cs="宋体" w:hint="eastAsia"/>
          <w:kern w:val="0"/>
          <w:szCs w:val="21"/>
          <w:lang w:val="zh-CN"/>
        </w:rPr>
        <w:t>流程处理审批完成后，B</w:t>
      </w:r>
      <w:r>
        <w:rPr>
          <w:rFonts w:cs="宋体"/>
          <w:kern w:val="0"/>
          <w:szCs w:val="21"/>
          <w:lang w:val="zh-CN"/>
        </w:rPr>
        <w:t>PM</w:t>
      </w:r>
      <w:r>
        <w:rPr>
          <w:rFonts w:cs="宋体" w:hint="eastAsia"/>
          <w:kern w:val="0"/>
          <w:szCs w:val="21"/>
          <w:lang w:val="zh-CN"/>
        </w:rPr>
        <w:t>调用业务系统接口通知审批结果。</w:t>
      </w:r>
    </w:p>
    <w:p w14:paraId="79C06F6F" w14:textId="48048160" w:rsidR="00BA509D" w:rsidRPr="004E4DA1" w:rsidRDefault="000138A1" w:rsidP="00544461">
      <w:pPr>
        <w:pStyle w:val="a0"/>
        <w:numPr>
          <w:ilvl w:val="0"/>
          <w:numId w:val="51"/>
        </w:numPr>
        <w:ind w:left="993"/>
        <w:contextualSpacing/>
        <w:rPr>
          <w:rFonts w:cs="宋体"/>
          <w:kern w:val="0"/>
          <w:szCs w:val="21"/>
        </w:rPr>
      </w:pPr>
      <w:r>
        <w:rPr>
          <w:rFonts w:cs="宋体" w:hint="eastAsia"/>
          <w:kern w:val="0"/>
          <w:szCs w:val="21"/>
          <w:lang w:val="zh-CN"/>
        </w:rPr>
        <w:t>业务端接受并存储审批记录</w:t>
      </w:r>
    </w:p>
    <w:p w14:paraId="3EF0F5DB" w14:textId="34F06FAC" w:rsidR="00A7554F" w:rsidRDefault="00A7554F" w:rsidP="006743C6">
      <w:pPr>
        <w:pStyle w:val="3"/>
      </w:pPr>
      <w:bookmarkStart w:id="47" w:name="_Toc20729039"/>
      <w:r>
        <w:rPr>
          <w:rFonts w:hint="eastAsia"/>
        </w:rPr>
        <w:t>项目主数据接口</w:t>
      </w:r>
      <w:bookmarkEnd w:id="47"/>
    </w:p>
    <w:p w14:paraId="7465CD72" w14:textId="4673E8CB" w:rsidR="00EA6C01" w:rsidRDefault="006A3D73" w:rsidP="006A3D73">
      <w:pPr>
        <w:ind w:left="420"/>
      </w:pPr>
      <w:r>
        <w:rPr>
          <w:rFonts w:hint="eastAsia"/>
        </w:rPr>
        <w:t>由融创S</w:t>
      </w:r>
      <w:r>
        <w:t>AP</w:t>
      </w:r>
      <w:r>
        <w:rPr>
          <w:rFonts w:hint="eastAsia"/>
        </w:rPr>
        <w:t>系统提供项目主数据接口</w:t>
      </w:r>
      <w:r w:rsidR="00EA6C01">
        <w:rPr>
          <w:rFonts w:hint="eastAsia"/>
        </w:rPr>
        <w:t>，本系统通过调用接口获取项目主数据。</w:t>
      </w:r>
    </w:p>
    <w:p w14:paraId="06F8FA4C" w14:textId="0C2EA467" w:rsidR="006A3D73" w:rsidRDefault="00A426F6" w:rsidP="00544461">
      <w:pPr>
        <w:pStyle w:val="a0"/>
        <w:numPr>
          <w:ilvl w:val="0"/>
          <w:numId w:val="64"/>
        </w:numPr>
        <w:ind w:left="993"/>
      </w:pPr>
      <w:r>
        <w:rPr>
          <w:rFonts w:hint="eastAsia"/>
        </w:rPr>
        <w:t>项目主数据包括如下信息字段：</w:t>
      </w:r>
    </w:p>
    <w:p w14:paraId="6E8C1231" w14:textId="660A3A17" w:rsidR="00A426F6" w:rsidRDefault="00EA6C01" w:rsidP="00544461">
      <w:pPr>
        <w:ind w:left="993"/>
      </w:pPr>
      <w:r>
        <w:rPr>
          <w:rFonts w:hint="eastAsia"/>
        </w:rPr>
        <w:t>项目编码、项目名称、公司代码、公司名称、区域、项目阶段、项目预计开始时间、项目预计结束时间、城市公司、所属城市、项目结构层级、地块编码、地块名称。</w:t>
      </w:r>
    </w:p>
    <w:p w14:paraId="31637580" w14:textId="2B828007" w:rsidR="00EA6C01" w:rsidRDefault="00EA6C01" w:rsidP="00544461">
      <w:pPr>
        <w:pStyle w:val="a0"/>
        <w:numPr>
          <w:ilvl w:val="0"/>
          <w:numId w:val="64"/>
        </w:numPr>
        <w:ind w:left="993"/>
      </w:pPr>
      <w:r>
        <w:rPr>
          <w:rFonts w:hint="eastAsia"/>
        </w:rPr>
        <w:t>项目主数据在系统初始化时采用数据导入的方式，系统运行过程中采用</w:t>
      </w:r>
      <w:r w:rsidR="003B14CB">
        <w:rPr>
          <w:rFonts w:hint="eastAsia"/>
        </w:rPr>
        <w:t>每天</w:t>
      </w:r>
      <w:r>
        <w:rPr>
          <w:rFonts w:hint="eastAsia"/>
        </w:rPr>
        <w:t>增量同步</w:t>
      </w:r>
      <w:bookmarkStart w:id="48" w:name="_GoBack"/>
      <w:bookmarkEnd w:id="48"/>
      <w:r>
        <w:rPr>
          <w:rFonts w:hint="eastAsia"/>
        </w:rPr>
        <w:t>方式。</w:t>
      </w:r>
    </w:p>
    <w:p w14:paraId="38FA8EE6" w14:textId="380A4E1F" w:rsidR="008D6A44" w:rsidRPr="006A3D73" w:rsidRDefault="008D6A44" w:rsidP="00544461">
      <w:pPr>
        <w:pStyle w:val="a0"/>
        <w:numPr>
          <w:ilvl w:val="0"/>
          <w:numId w:val="64"/>
        </w:numPr>
        <w:ind w:left="993"/>
      </w:pPr>
      <w:r>
        <w:rPr>
          <w:rFonts w:hint="eastAsia"/>
        </w:rPr>
        <w:t>项目文件、项目成本数据都与项目主数据关联。</w:t>
      </w:r>
    </w:p>
    <w:p w14:paraId="393E1863" w14:textId="77777777" w:rsidR="0089154C" w:rsidRPr="0089154C" w:rsidRDefault="0089154C" w:rsidP="0089154C"/>
    <w:p w14:paraId="6E03F3BE" w14:textId="6AE19AB9" w:rsidR="00697D51" w:rsidRPr="004C75B9" w:rsidRDefault="00697D51" w:rsidP="00AE14ED">
      <w:pPr>
        <w:ind w:firstLine="420"/>
      </w:pPr>
      <w:r w:rsidRPr="004C75B9">
        <w:br w:type="page"/>
      </w:r>
    </w:p>
    <w:p w14:paraId="16754115" w14:textId="00FE8AD8" w:rsidR="002B5C85" w:rsidRPr="00607262" w:rsidRDefault="00697D51" w:rsidP="00842F89">
      <w:pPr>
        <w:pStyle w:val="1"/>
      </w:pPr>
      <w:bookmarkStart w:id="49" w:name="_Toc20729040"/>
      <w:r w:rsidRPr="004C75B9">
        <w:rPr>
          <w:rFonts w:hint="eastAsia"/>
        </w:rPr>
        <w:lastRenderedPageBreak/>
        <w:t>非功能性需求</w:t>
      </w:r>
      <w:bookmarkEnd w:id="49"/>
    </w:p>
    <w:p w14:paraId="1B190369" w14:textId="12BA3036" w:rsidR="00596A92" w:rsidRDefault="00E3688E" w:rsidP="00842F89">
      <w:pPr>
        <w:pStyle w:val="2"/>
      </w:pPr>
      <w:bookmarkStart w:id="50" w:name="_Toc20729041"/>
      <w:r w:rsidRPr="004C75B9">
        <w:rPr>
          <w:rFonts w:hint="eastAsia"/>
        </w:rPr>
        <w:t>性能需求</w:t>
      </w:r>
      <w:bookmarkEnd w:id="50"/>
    </w:p>
    <w:p w14:paraId="567A2411" w14:textId="01398809" w:rsidR="00B56F3F" w:rsidRPr="00B56F3F" w:rsidRDefault="00B56F3F" w:rsidP="00A84A8B">
      <w:pPr>
        <w:ind w:firstLine="420"/>
      </w:pPr>
      <w:r w:rsidRPr="00683F98">
        <w:rPr>
          <w:rFonts w:hint="eastAsia"/>
        </w:rPr>
        <w:t>各类页面响应速度要求在 3 秒以内（以招标方指定的主流浏览器测试结果为标准）。具备支持同时在线用户数增加的扩展性。支持 365*24小时的平台运作要求。</w:t>
      </w:r>
    </w:p>
    <w:p w14:paraId="2E72D650" w14:textId="61D20BCB" w:rsidR="00596A92" w:rsidRDefault="00E3688E" w:rsidP="00842F89">
      <w:pPr>
        <w:pStyle w:val="2"/>
      </w:pPr>
      <w:bookmarkStart w:id="51" w:name="_Toc20729042"/>
      <w:r w:rsidRPr="004C75B9">
        <w:rPr>
          <w:rFonts w:hint="eastAsia"/>
        </w:rPr>
        <w:t>安全性需求</w:t>
      </w:r>
      <w:bookmarkEnd w:id="51"/>
    </w:p>
    <w:p w14:paraId="3C7A63E6" w14:textId="3E574206" w:rsidR="00DC1C5A" w:rsidRPr="00683F98" w:rsidRDefault="00B56F3F" w:rsidP="00FB2308">
      <w:pPr>
        <w:ind w:firstLine="420"/>
      </w:pPr>
      <w:r>
        <w:rPr>
          <w:rFonts w:hint="eastAsia"/>
        </w:rPr>
        <w:t>充分考虑</w:t>
      </w:r>
      <w:r w:rsidRPr="00683F98">
        <w:rPr>
          <w:rFonts w:hint="eastAsia"/>
        </w:rPr>
        <w:t>系统的安全保密性，具有严格的权限控制，将用户按一定的级别分类，设置不同级别的用户访问、处理不同级别的经办流程和文件。根据不同级别和类别的用户进行访问权限控制、功能菜单的使用控制、流程及文件等的流向控制。用户身份鉴别成功后，当其空闲操作的时间超过规定值时，重新进行身份鉴别。能够实现提供基于角色的访问控制的权限管理，并提供相应系统使用说明。</w:t>
      </w:r>
    </w:p>
    <w:p w14:paraId="5CDC467C" w14:textId="645FAAD2" w:rsidR="0071764B" w:rsidRPr="00DC1C5A" w:rsidRDefault="00DC1C5A" w:rsidP="007306F2">
      <w:pPr>
        <w:ind w:firstLine="420"/>
      </w:pPr>
      <w:r w:rsidRPr="00683F98">
        <w:rPr>
          <w:rFonts w:hint="eastAsia"/>
        </w:rPr>
        <w:t>要求</w:t>
      </w:r>
      <w:r>
        <w:rPr>
          <w:rFonts w:hint="eastAsia"/>
        </w:rPr>
        <w:t>具备</w:t>
      </w:r>
      <w:r w:rsidRPr="00683F98">
        <w:rPr>
          <w:rFonts w:hint="eastAsia"/>
        </w:rPr>
        <w:t>数据层面的权限控制。系统需要提供在数据层面的安全权限控制机制，即用户的权限可以分配到数据层面，不同的人只能访问其权限之内的数据。</w:t>
      </w:r>
    </w:p>
    <w:p w14:paraId="4B8FB34B" w14:textId="32245409" w:rsidR="00681ECE" w:rsidRDefault="00681ECE" w:rsidP="00842F89">
      <w:pPr>
        <w:pStyle w:val="2"/>
      </w:pPr>
      <w:bookmarkStart w:id="52" w:name="_Toc20729043"/>
      <w:r>
        <w:rPr>
          <w:rFonts w:hint="eastAsia"/>
        </w:rPr>
        <w:t>兼容性需求</w:t>
      </w:r>
      <w:bookmarkEnd w:id="52"/>
    </w:p>
    <w:p w14:paraId="587E442B" w14:textId="2FE50C6F" w:rsidR="00B56F3F" w:rsidRPr="0071764B" w:rsidRDefault="00B56F3F" w:rsidP="00FB2308">
      <w:pPr>
        <w:ind w:firstLine="420"/>
      </w:pPr>
      <w:r w:rsidRPr="0071764B">
        <w:rPr>
          <w:rFonts w:hint="eastAsia"/>
        </w:rPr>
        <w:t>支持 Windows</w:t>
      </w:r>
      <w:r w:rsidR="00B84BB5">
        <w:t xml:space="preserve"> </w:t>
      </w:r>
      <w:r w:rsidRPr="0071764B">
        <w:rPr>
          <w:rFonts w:hint="eastAsia"/>
        </w:rPr>
        <w:t>Server 2003/2008/2</w:t>
      </w:r>
      <w:r w:rsidRPr="0071764B">
        <w:t>012</w:t>
      </w:r>
      <w:r w:rsidRPr="0071764B">
        <w:rPr>
          <w:rFonts w:hint="eastAsia"/>
        </w:rPr>
        <w:t xml:space="preserve"> 操作系统。</w:t>
      </w:r>
    </w:p>
    <w:p w14:paraId="60D427E0" w14:textId="5E3331A0" w:rsidR="00E97916" w:rsidRPr="0071764B" w:rsidRDefault="00E97916" w:rsidP="00FB2308">
      <w:pPr>
        <w:ind w:left="420"/>
      </w:pPr>
      <w:r w:rsidRPr="0071764B">
        <w:rPr>
          <w:rFonts w:hint="eastAsia"/>
        </w:rPr>
        <w:t>AutoCAD设计端软件兼容性如下：</w:t>
      </w:r>
    </w:p>
    <w:tbl>
      <w:tblPr>
        <w:tblW w:w="0" w:type="auto"/>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64"/>
        <w:gridCol w:w="6408"/>
      </w:tblGrid>
      <w:tr w:rsidR="00E97916" w:rsidRPr="00315E5D" w14:paraId="7A0FBAC3" w14:textId="77777777" w:rsidTr="00201513">
        <w:tc>
          <w:tcPr>
            <w:tcW w:w="2664" w:type="dxa"/>
            <w:shd w:val="clear" w:color="auto" w:fill="AEAAAA" w:themeFill="background2" w:themeFillShade="BF"/>
          </w:tcPr>
          <w:p w14:paraId="460AA161" w14:textId="77777777" w:rsidR="00E97916" w:rsidRPr="0071764B" w:rsidRDefault="00E97916" w:rsidP="00842F89">
            <w:r w:rsidRPr="0071764B">
              <w:rPr>
                <w:rFonts w:hint="eastAsia"/>
              </w:rPr>
              <w:t>功能模块</w:t>
            </w:r>
          </w:p>
        </w:tc>
        <w:tc>
          <w:tcPr>
            <w:tcW w:w="6408" w:type="dxa"/>
            <w:shd w:val="clear" w:color="auto" w:fill="AEAAAA" w:themeFill="background2" w:themeFillShade="BF"/>
          </w:tcPr>
          <w:p w14:paraId="20DDDA63" w14:textId="77777777" w:rsidR="00E97916" w:rsidRPr="0071764B" w:rsidRDefault="00E97916" w:rsidP="00842F89">
            <w:r w:rsidRPr="0071764B">
              <w:rPr>
                <w:rFonts w:hint="eastAsia"/>
              </w:rPr>
              <w:t>AutoCAD版本</w:t>
            </w:r>
          </w:p>
        </w:tc>
      </w:tr>
      <w:tr w:rsidR="00E97916" w:rsidRPr="00315E5D" w14:paraId="2F633ADB" w14:textId="77777777" w:rsidTr="00201513">
        <w:tc>
          <w:tcPr>
            <w:tcW w:w="2664" w:type="dxa"/>
          </w:tcPr>
          <w:p w14:paraId="487CD0E3" w14:textId="77777777" w:rsidR="00E97916" w:rsidRPr="0071764B" w:rsidRDefault="00E97916" w:rsidP="00842F89">
            <w:r w:rsidRPr="0071764B">
              <w:rPr>
                <w:rFonts w:hint="eastAsia"/>
              </w:rPr>
              <w:t>动态门窗、厨卫和空调</w:t>
            </w:r>
          </w:p>
        </w:tc>
        <w:tc>
          <w:tcPr>
            <w:tcW w:w="6408" w:type="dxa"/>
          </w:tcPr>
          <w:p w14:paraId="77666CA7" w14:textId="77777777" w:rsidR="00E97916" w:rsidRPr="0071764B" w:rsidRDefault="00E97916" w:rsidP="00842F89">
            <w:r w:rsidRPr="0071764B">
              <w:rPr>
                <w:rFonts w:hint="eastAsia"/>
              </w:rPr>
              <w:t>AutoCAD</w:t>
            </w:r>
            <w:r w:rsidRPr="0071764B">
              <w:t>2010</w:t>
            </w:r>
            <w:r w:rsidRPr="0071764B">
              <w:rPr>
                <w:rFonts w:hint="eastAsia"/>
              </w:rPr>
              <w:t>-AutoCAD</w:t>
            </w:r>
            <w:r w:rsidRPr="0071764B">
              <w:t>2019</w:t>
            </w:r>
            <w:r w:rsidRPr="0071764B">
              <w:rPr>
                <w:rFonts w:hint="eastAsia"/>
              </w:rPr>
              <w:t>（</w:t>
            </w:r>
            <w:r w:rsidRPr="0071764B">
              <w:t>32</w:t>
            </w:r>
            <w:r w:rsidRPr="0071764B">
              <w:rPr>
                <w:rFonts w:hint="eastAsia"/>
              </w:rPr>
              <w:t>位或6</w:t>
            </w:r>
            <w:r w:rsidRPr="0071764B">
              <w:t>4</w:t>
            </w:r>
            <w:r w:rsidRPr="0071764B">
              <w:rPr>
                <w:rFonts w:hint="eastAsia"/>
              </w:rPr>
              <w:t>位）</w:t>
            </w:r>
          </w:p>
        </w:tc>
      </w:tr>
      <w:tr w:rsidR="00E97916" w:rsidRPr="00315E5D" w14:paraId="2E6B9B5A" w14:textId="77777777" w:rsidTr="00201513">
        <w:tc>
          <w:tcPr>
            <w:tcW w:w="2664" w:type="dxa"/>
          </w:tcPr>
          <w:p w14:paraId="0CD5A486" w14:textId="77777777" w:rsidR="00E97916" w:rsidRPr="0071764B" w:rsidRDefault="00E97916" w:rsidP="00842F89">
            <w:r w:rsidRPr="0071764B">
              <w:rPr>
                <w:rFonts w:hint="eastAsia"/>
              </w:rPr>
              <w:t>静态模块</w:t>
            </w:r>
          </w:p>
        </w:tc>
        <w:tc>
          <w:tcPr>
            <w:tcW w:w="6408" w:type="dxa"/>
          </w:tcPr>
          <w:p w14:paraId="7B156EA9" w14:textId="77777777" w:rsidR="00E97916" w:rsidRPr="0071764B" w:rsidRDefault="00E97916" w:rsidP="00842F89">
            <w:r w:rsidRPr="0071764B">
              <w:rPr>
                <w:rFonts w:hint="eastAsia"/>
              </w:rPr>
              <w:t>AutoCAD</w:t>
            </w:r>
            <w:r w:rsidRPr="0071764B">
              <w:t>2007</w:t>
            </w:r>
            <w:r w:rsidRPr="0071764B">
              <w:rPr>
                <w:rFonts w:hint="eastAsia"/>
              </w:rPr>
              <w:t>-AutoCAD</w:t>
            </w:r>
            <w:r w:rsidRPr="0071764B">
              <w:t>2008</w:t>
            </w:r>
            <w:r w:rsidRPr="0071764B">
              <w:rPr>
                <w:rFonts w:hint="eastAsia"/>
              </w:rPr>
              <w:t>（</w:t>
            </w:r>
            <w:r w:rsidRPr="0071764B">
              <w:t>32</w:t>
            </w:r>
            <w:r w:rsidRPr="0071764B">
              <w:rPr>
                <w:rFonts w:hint="eastAsia"/>
              </w:rPr>
              <w:t>位或6</w:t>
            </w:r>
            <w:r w:rsidRPr="0071764B">
              <w:t>4</w:t>
            </w:r>
            <w:r w:rsidRPr="0071764B">
              <w:rPr>
                <w:rFonts w:hint="eastAsia"/>
              </w:rPr>
              <w:t>位）</w:t>
            </w:r>
          </w:p>
          <w:p w14:paraId="00433C44" w14:textId="77777777" w:rsidR="00E97916" w:rsidRPr="0071764B" w:rsidRDefault="00E97916" w:rsidP="00842F89">
            <w:r w:rsidRPr="0071764B">
              <w:rPr>
                <w:rFonts w:hint="eastAsia"/>
              </w:rPr>
              <w:t>AutoCAD</w:t>
            </w:r>
            <w:r w:rsidRPr="0071764B">
              <w:t>2010</w:t>
            </w:r>
            <w:r w:rsidRPr="0071764B">
              <w:rPr>
                <w:rFonts w:hint="eastAsia"/>
              </w:rPr>
              <w:t>-AutoCAD</w:t>
            </w:r>
            <w:r w:rsidRPr="0071764B">
              <w:t>2019</w:t>
            </w:r>
            <w:r w:rsidRPr="0071764B">
              <w:rPr>
                <w:rFonts w:hint="eastAsia"/>
              </w:rPr>
              <w:t>（</w:t>
            </w:r>
            <w:r w:rsidRPr="0071764B">
              <w:t>32</w:t>
            </w:r>
            <w:r w:rsidRPr="0071764B">
              <w:rPr>
                <w:rFonts w:hint="eastAsia"/>
              </w:rPr>
              <w:t>位或6</w:t>
            </w:r>
            <w:r w:rsidRPr="0071764B">
              <w:t>4</w:t>
            </w:r>
            <w:r w:rsidRPr="0071764B">
              <w:rPr>
                <w:rFonts w:hint="eastAsia"/>
              </w:rPr>
              <w:t>位）</w:t>
            </w:r>
          </w:p>
        </w:tc>
      </w:tr>
    </w:tbl>
    <w:p w14:paraId="557CD845" w14:textId="77777777" w:rsidR="00697D51" w:rsidRPr="004C75B9" w:rsidRDefault="00697D51" w:rsidP="00842F89"/>
    <w:sectPr w:rsidR="00697D51" w:rsidRPr="004C75B9" w:rsidSect="00431CA7">
      <w:headerReference w:type="default" r:id="rId77"/>
      <w:footerReference w:type="default" r:id="rId78"/>
      <w:pgSz w:w="11906" w:h="16838"/>
      <w:pgMar w:top="1440" w:right="1080" w:bottom="1440" w:left="1080" w:header="851" w:footer="45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CF7253" w14:textId="77777777" w:rsidR="00064BAC" w:rsidRDefault="00064BAC" w:rsidP="00842F89">
      <w:r>
        <w:separator/>
      </w:r>
    </w:p>
  </w:endnote>
  <w:endnote w:type="continuationSeparator" w:id="0">
    <w:p w14:paraId="1549C4C1" w14:textId="77777777" w:rsidR="00064BAC" w:rsidRDefault="00064BAC" w:rsidP="00842F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764182"/>
      <w:docPartObj>
        <w:docPartGallery w:val="Page Numbers (Bottom of Page)"/>
        <w:docPartUnique/>
      </w:docPartObj>
    </w:sdtPr>
    <w:sdtContent>
      <w:p w14:paraId="7087DF2E" w14:textId="0B33FBB4" w:rsidR="00CE3026" w:rsidRDefault="00CE3026">
        <w:pPr>
          <w:pStyle w:val="a6"/>
          <w:jc w:val="center"/>
        </w:pPr>
        <w:r>
          <w:fldChar w:fldCharType="begin"/>
        </w:r>
        <w:r>
          <w:instrText>PAGE   \* MERGEFORMAT</w:instrText>
        </w:r>
        <w:r>
          <w:fldChar w:fldCharType="separate"/>
        </w:r>
        <w:r>
          <w:rPr>
            <w:lang w:val="zh-CN"/>
          </w:rPr>
          <w:t>2</w:t>
        </w:r>
        <w:r>
          <w:fldChar w:fldCharType="end"/>
        </w:r>
      </w:p>
    </w:sdtContent>
  </w:sdt>
  <w:p w14:paraId="224E3B10" w14:textId="77777777" w:rsidR="00CE3026" w:rsidRDefault="00CE3026">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87B219" w14:textId="77777777" w:rsidR="00064BAC" w:rsidRDefault="00064BAC" w:rsidP="00842F89">
      <w:r>
        <w:separator/>
      </w:r>
    </w:p>
  </w:footnote>
  <w:footnote w:type="continuationSeparator" w:id="0">
    <w:p w14:paraId="432F243C" w14:textId="77777777" w:rsidR="00064BAC" w:rsidRDefault="00064BAC" w:rsidP="00842F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561B9" w14:textId="1C78435C" w:rsidR="00CE3026" w:rsidRDefault="00CE3026" w:rsidP="00842F89">
    <w:pPr>
      <w:pStyle w:val="a4"/>
    </w:pPr>
    <w:r>
      <w:rPr>
        <w:rFonts w:hint="eastAsia"/>
      </w:rPr>
      <w:t>融创设计协同办公平台软件需求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908BA"/>
    <w:multiLevelType w:val="hybridMultilevel"/>
    <w:tmpl w:val="DBFE2BC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 w15:restartNumberingAfterBreak="0">
    <w:nsid w:val="00777528"/>
    <w:multiLevelType w:val="hybridMultilevel"/>
    <w:tmpl w:val="8D509940"/>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57A4B4C"/>
    <w:multiLevelType w:val="hybridMultilevel"/>
    <w:tmpl w:val="BFEC5320"/>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3" w15:restartNumberingAfterBreak="0">
    <w:nsid w:val="060F1EA5"/>
    <w:multiLevelType w:val="hybridMultilevel"/>
    <w:tmpl w:val="31F4EE86"/>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69538DC"/>
    <w:multiLevelType w:val="hybridMultilevel"/>
    <w:tmpl w:val="C49E6652"/>
    <w:lvl w:ilvl="0" w:tplc="731C736E">
      <w:start w:val="1"/>
      <w:numFmt w:val="decimal"/>
      <w:lvlText w:val="(%1)"/>
      <w:lvlJc w:val="left"/>
      <w:pPr>
        <w:ind w:left="1200" w:hanging="36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07544911"/>
    <w:multiLevelType w:val="hybridMultilevel"/>
    <w:tmpl w:val="98EE76B8"/>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89A1B14"/>
    <w:multiLevelType w:val="hybridMultilevel"/>
    <w:tmpl w:val="2C60AC4A"/>
    <w:lvl w:ilvl="0" w:tplc="731C73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98F6F78"/>
    <w:multiLevelType w:val="hybridMultilevel"/>
    <w:tmpl w:val="588A223C"/>
    <w:lvl w:ilvl="0" w:tplc="731C736E">
      <w:start w:val="1"/>
      <w:numFmt w:val="decimal"/>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0B0B469F"/>
    <w:multiLevelType w:val="hybridMultilevel"/>
    <w:tmpl w:val="155CF2EA"/>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BF27E1D"/>
    <w:multiLevelType w:val="multilevel"/>
    <w:tmpl w:val="8ACC2328"/>
    <w:lvl w:ilvl="0">
      <w:start w:val="1"/>
      <w:numFmt w:val="chineseCountingThousand"/>
      <w:pStyle w:val="1"/>
      <w:lvlText w:val="%1、"/>
      <w:lvlJc w:val="left"/>
      <w:pPr>
        <w:ind w:left="510" w:hanging="510"/>
      </w:pPr>
      <w:rPr>
        <w:rFonts w:hint="eastAsia"/>
      </w:rPr>
    </w:lvl>
    <w:lvl w:ilvl="1">
      <w:start w:val="1"/>
      <w:numFmt w:val="decimal"/>
      <w:pStyle w:val="2"/>
      <w:lvlText w:val="%2."/>
      <w:lvlJc w:val="left"/>
      <w:pPr>
        <w:ind w:left="454" w:hanging="341"/>
      </w:pPr>
      <w:rPr>
        <w:rFonts w:hint="eastAsia"/>
      </w:rPr>
    </w:lvl>
    <w:lvl w:ilvl="2">
      <w:start w:val="1"/>
      <w:numFmt w:val="decimal"/>
      <w:pStyle w:val="3"/>
      <w:lvlText w:val="%2.%3"/>
      <w:lvlJc w:val="left"/>
      <w:pPr>
        <w:ind w:left="493" w:hanging="493"/>
      </w:pPr>
      <w:rPr>
        <w:rFonts w:hint="eastAsia"/>
      </w:rPr>
    </w:lvl>
    <w:lvl w:ilvl="3">
      <w:start w:val="1"/>
      <w:numFmt w:val="decimal"/>
      <w:pStyle w:val="4"/>
      <w:lvlText w:val="%2.%3.%4"/>
      <w:lvlJc w:val="left"/>
      <w:pPr>
        <w:ind w:left="864" w:hanging="52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0" w15:restartNumberingAfterBreak="0">
    <w:nsid w:val="0D3025D1"/>
    <w:multiLevelType w:val="hybridMultilevel"/>
    <w:tmpl w:val="111CC410"/>
    <w:lvl w:ilvl="0" w:tplc="731C736E">
      <w:start w:val="1"/>
      <w:numFmt w:val="decimal"/>
      <w:lvlText w:val="(%1)"/>
      <w:lvlJc w:val="left"/>
      <w:pPr>
        <w:ind w:left="1127" w:hanging="420"/>
      </w:pPr>
      <w:rPr>
        <w:rFonts w:hint="eastAsia"/>
      </w:rPr>
    </w:lvl>
    <w:lvl w:ilvl="1" w:tplc="04090019" w:tentative="1">
      <w:start w:val="1"/>
      <w:numFmt w:val="lowerLetter"/>
      <w:lvlText w:val="%2)"/>
      <w:lvlJc w:val="left"/>
      <w:pPr>
        <w:ind w:left="1547" w:hanging="420"/>
      </w:pPr>
    </w:lvl>
    <w:lvl w:ilvl="2" w:tplc="0409001B" w:tentative="1">
      <w:start w:val="1"/>
      <w:numFmt w:val="lowerRoman"/>
      <w:lvlText w:val="%3."/>
      <w:lvlJc w:val="right"/>
      <w:pPr>
        <w:ind w:left="1967" w:hanging="420"/>
      </w:pPr>
    </w:lvl>
    <w:lvl w:ilvl="3" w:tplc="0409000F" w:tentative="1">
      <w:start w:val="1"/>
      <w:numFmt w:val="decimal"/>
      <w:lvlText w:val="%4."/>
      <w:lvlJc w:val="left"/>
      <w:pPr>
        <w:ind w:left="2387" w:hanging="420"/>
      </w:pPr>
    </w:lvl>
    <w:lvl w:ilvl="4" w:tplc="04090019" w:tentative="1">
      <w:start w:val="1"/>
      <w:numFmt w:val="lowerLetter"/>
      <w:lvlText w:val="%5)"/>
      <w:lvlJc w:val="left"/>
      <w:pPr>
        <w:ind w:left="2807" w:hanging="420"/>
      </w:pPr>
    </w:lvl>
    <w:lvl w:ilvl="5" w:tplc="0409001B" w:tentative="1">
      <w:start w:val="1"/>
      <w:numFmt w:val="lowerRoman"/>
      <w:lvlText w:val="%6."/>
      <w:lvlJc w:val="right"/>
      <w:pPr>
        <w:ind w:left="3227" w:hanging="420"/>
      </w:pPr>
    </w:lvl>
    <w:lvl w:ilvl="6" w:tplc="0409000F" w:tentative="1">
      <w:start w:val="1"/>
      <w:numFmt w:val="decimal"/>
      <w:lvlText w:val="%7."/>
      <w:lvlJc w:val="left"/>
      <w:pPr>
        <w:ind w:left="3647" w:hanging="420"/>
      </w:pPr>
    </w:lvl>
    <w:lvl w:ilvl="7" w:tplc="04090019" w:tentative="1">
      <w:start w:val="1"/>
      <w:numFmt w:val="lowerLetter"/>
      <w:lvlText w:val="%8)"/>
      <w:lvlJc w:val="left"/>
      <w:pPr>
        <w:ind w:left="4067" w:hanging="420"/>
      </w:pPr>
    </w:lvl>
    <w:lvl w:ilvl="8" w:tplc="0409001B" w:tentative="1">
      <w:start w:val="1"/>
      <w:numFmt w:val="lowerRoman"/>
      <w:lvlText w:val="%9."/>
      <w:lvlJc w:val="right"/>
      <w:pPr>
        <w:ind w:left="4487" w:hanging="420"/>
      </w:pPr>
    </w:lvl>
  </w:abstractNum>
  <w:abstractNum w:abstractNumId="11" w15:restartNumberingAfterBreak="0">
    <w:nsid w:val="12AC0E71"/>
    <w:multiLevelType w:val="hybridMultilevel"/>
    <w:tmpl w:val="4944452A"/>
    <w:lvl w:ilvl="0" w:tplc="731C736E">
      <w:start w:val="1"/>
      <w:numFmt w:val="decimal"/>
      <w:lvlText w:val="(%1)"/>
      <w:lvlJc w:val="left"/>
      <w:pPr>
        <w:ind w:left="2896" w:hanging="420"/>
      </w:pPr>
      <w:rPr>
        <w:rFonts w:hint="eastAsia"/>
      </w:rPr>
    </w:lvl>
    <w:lvl w:ilvl="1" w:tplc="04090019" w:tentative="1">
      <w:start w:val="1"/>
      <w:numFmt w:val="lowerLetter"/>
      <w:lvlText w:val="%2)"/>
      <w:lvlJc w:val="left"/>
      <w:pPr>
        <w:ind w:left="3316" w:hanging="420"/>
      </w:pPr>
    </w:lvl>
    <w:lvl w:ilvl="2" w:tplc="0409001B" w:tentative="1">
      <w:start w:val="1"/>
      <w:numFmt w:val="lowerRoman"/>
      <w:lvlText w:val="%3."/>
      <w:lvlJc w:val="right"/>
      <w:pPr>
        <w:ind w:left="3736" w:hanging="420"/>
      </w:pPr>
    </w:lvl>
    <w:lvl w:ilvl="3" w:tplc="0409000F" w:tentative="1">
      <w:start w:val="1"/>
      <w:numFmt w:val="decimal"/>
      <w:lvlText w:val="%4."/>
      <w:lvlJc w:val="left"/>
      <w:pPr>
        <w:ind w:left="4156" w:hanging="420"/>
      </w:pPr>
    </w:lvl>
    <w:lvl w:ilvl="4" w:tplc="04090019" w:tentative="1">
      <w:start w:val="1"/>
      <w:numFmt w:val="lowerLetter"/>
      <w:lvlText w:val="%5)"/>
      <w:lvlJc w:val="left"/>
      <w:pPr>
        <w:ind w:left="4576" w:hanging="420"/>
      </w:pPr>
    </w:lvl>
    <w:lvl w:ilvl="5" w:tplc="0409001B" w:tentative="1">
      <w:start w:val="1"/>
      <w:numFmt w:val="lowerRoman"/>
      <w:lvlText w:val="%6."/>
      <w:lvlJc w:val="right"/>
      <w:pPr>
        <w:ind w:left="4996" w:hanging="420"/>
      </w:pPr>
    </w:lvl>
    <w:lvl w:ilvl="6" w:tplc="0409000F" w:tentative="1">
      <w:start w:val="1"/>
      <w:numFmt w:val="decimal"/>
      <w:lvlText w:val="%7."/>
      <w:lvlJc w:val="left"/>
      <w:pPr>
        <w:ind w:left="5416" w:hanging="420"/>
      </w:pPr>
    </w:lvl>
    <w:lvl w:ilvl="7" w:tplc="04090019" w:tentative="1">
      <w:start w:val="1"/>
      <w:numFmt w:val="lowerLetter"/>
      <w:lvlText w:val="%8)"/>
      <w:lvlJc w:val="left"/>
      <w:pPr>
        <w:ind w:left="5836" w:hanging="420"/>
      </w:pPr>
    </w:lvl>
    <w:lvl w:ilvl="8" w:tplc="0409001B" w:tentative="1">
      <w:start w:val="1"/>
      <w:numFmt w:val="lowerRoman"/>
      <w:lvlText w:val="%9."/>
      <w:lvlJc w:val="right"/>
      <w:pPr>
        <w:ind w:left="6256" w:hanging="420"/>
      </w:pPr>
    </w:lvl>
  </w:abstractNum>
  <w:abstractNum w:abstractNumId="12" w15:restartNumberingAfterBreak="0">
    <w:nsid w:val="133225E4"/>
    <w:multiLevelType w:val="hybridMultilevel"/>
    <w:tmpl w:val="AA7AB52E"/>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3" w15:restartNumberingAfterBreak="0">
    <w:nsid w:val="15906CDF"/>
    <w:multiLevelType w:val="hybridMultilevel"/>
    <w:tmpl w:val="CCE292F4"/>
    <w:lvl w:ilvl="0" w:tplc="731C736E">
      <w:start w:val="1"/>
      <w:numFmt w:val="decimal"/>
      <w:lvlText w:val="(%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4" w15:restartNumberingAfterBreak="0">
    <w:nsid w:val="18C56E88"/>
    <w:multiLevelType w:val="hybridMultilevel"/>
    <w:tmpl w:val="57582D90"/>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1EAB3D60"/>
    <w:multiLevelType w:val="hybridMultilevel"/>
    <w:tmpl w:val="BA50240A"/>
    <w:lvl w:ilvl="0" w:tplc="731C736E">
      <w:start w:val="1"/>
      <w:numFmt w:val="decimal"/>
      <w:lvlText w:val="(%1)"/>
      <w:lvlJc w:val="left"/>
      <w:pPr>
        <w:ind w:left="913" w:hanging="420"/>
      </w:pPr>
      <w:rPr>
        <w:rFonts w:hint="eastAsia"/>
      </w:rPr>
    </w:lvl>
    <w:lvl w:ilvl="1" w:tplc="04090019" w:tentative="1">
      <w:start w:val="1"/>
      <w:numFmt w:val="lowerLetter"/>
      <w:lvlText w:val="%2)"/>
      <w:lvlJc w:val="left"/>
      <w:pPr>
        <w:ind w:left="1333" w:hanging="420"/>
      </w:pPr>
    </w:lvl>
    <w:lvl w:ilvl="2" w:tplc="0409001B" w:tentative="1">
      <w:start w:val="1"/>
      <w:numFmt w:val="lowerRoman"/>
      <w:lvlText w:val="%3."/>
      <w:lvlJc w:val="right"/>
      <w:pPr>
        <w:ind w:left="1753" w:hanging="420"/>
      </w:pPr>
    </w:lvl>
    <w:lvl w:ilvl="3" w:tplc="0409000F" w:tentative="1">
      <w:start w:val="1"/>
      <w:numFmt w:val="decimal"/>
      <w:lvlText w:val="%4."/>
      <w:lvlJc w:val="left"/>
      <w:pPr>
        <w:ind w:left="2173" w:hanging="420"/>
      </w:pPr>
    </w:lvl>
    <w:lvl w:ilvl="4" w:tplc="04090019" w:tentative="1">
      <w:start w:val="1"/>
      <w:numFmt w:val="lowerLetter"/>
      <w:lvlText w:val="%5)"/>
      <w:lvlJc w:val="left"/>
      <w:pPr>
        <w:ind w:left="2593" w:hanging="420"/>
      </w:pPr>
    </w:lvl>
    <w:lvl w:ilvl="5" w:tplc="0409001B" w:tentative="1">
      <w:start w:val="1"/>
      <w:numFmt w:val="lowerRoman"/>
      <w:lvlText w:val="%6."/>
      <w:lvlJc w:val="right"/>
      <w:pPr>
        <w:ind w:left="3013" w:hanging="420"/>
      </w:pPr>
    </w:lvl>
    <w:lvl w:ilvl="6" w:tplc="0409000F" w:tentative="1">
      <w:start w:val="1"/>
      <w:numFmt w:val="decimal"/>
      <w:lvlText w:val="%7."/>
      <w:lvlJc w:val="left"/>
      <w:pPr>
        <w:ind w:left="3433" w:hanging="420"/>
      </w:pPr>
    </w:lvl>
    <w:lvl w:ilvl="7" w:tplc="04090019" w:tentative="1">
      <w:start w:val="1"/>
      <w:numFmt w:val="lowerLetter"/>
      <w:lvlText w:val="%8)"/>
      <w:lvlJc w:val="left"/>
      <w:pPr>
        <w:ind w:left="3853" w:hanging="420"/>
      </w:pPr>
    </w:lvl>
    <w:lvl w:ilvl="8" w:tplc="0409001B" w:tentative="1">
      <w:start w:val="1"/>
      <w:numFmt w:val="lowerRoman"/>
      <w:lvlText w:val="%9."/>
      <w:lvlJc w:val="right"/>
      <w:pPr>
        <w:ind w:left="4273" w:hanging="420"/>
      </w:pPr>
    </w:lvl>
  </w:abstractNum>
  <w:abstractNum w:abstractNumId="16" w15:restartNumberingAfterBreak="0">
    <w:nsid w:val="1F0E1ADB"/>
    <w:multiLevelType w:val="hybridMultilevel"/>
    <w:tmpl w:val="EE362DEE"/>
    <w:lvl w:ilvl="0" w:tplc="731C736E">
      <w:start w:val="1"/>
      <w:numFmt w:val="decimal"/>
      <w:lvlText w:val="(%1)"/>
      <w:lvlJc w:val="left"/>
      <w:pPr>
        <w:ind w:left="913" w:hanging="420"/>
      </w:pPr>
      <w:rPr>
        <w:rFonts w:hint="eastAsia"/>
      </w:rPr>
    </w:lvl>
    <w:lvl w:ilvl="1" w:tplc="04090019" w:tentative="1">
      <w:start w:val="1"/>
      <w:numFmt w:val="lowerLetter"/>
      <w:lvlText w:val="%2)"/>
      <w:lvlJc w:val="left"/>
      <w:pPr>
        <w:ind w:left="1333" w:hanging="420"/>
      </w:pPr>
    </w:lvl>
    <w:lvl w:ilvl="2" w:tplc="0409001B" w:tentative="1">
      <w:start w:val="1"/>
      <w:numFmt w:val="lowerRoman"/>
      <w:lvlText w:val="%3."/>
      <w:lvlJc w:val="right"/>
      <w:pPr>
        <w:ind w:left="1753" w:hanging="420"/>
      </w:pPr>
    </w:lvl>
    <w:lvl w:ilvl="3" w:tplc="0409000F" w:tentative="1">
      <w:start w:val="1"/>
      <w:numFmt w:val="decimal"/>
      <w:lvlText w:val="%4."/>
      <w:lvlJc w:val="left"/>
      <w:pPr>
        <w:ind w:left="2173" w:hanging="420"/>
      </w:pPr>
    </w:lvl>
    <w:lvl w:ilvl="4" w:tplc="04090019" w:tentative="1">
      <w:start w:val="1"/>
      <w:numFmt w:val="lowerLetter"/>
      <w:lvlText w:val="%5)"/>
      <w:lvlJc w:val="left"/>
      <w:pPr>
        <w:ind w:left="2593" w:hanging="420"/>
      </w:pPr>
    </w:lvl>
    <w:lvl w:ilvl="5" w:tplc="0409001B" w:tentative="1">
      <w:start w:val="1"/>
      <w:numFmt w:val="lowerRoman"/>
      <w:lvlText w:val="%6."/>
      <w:lvlJc w:val="right"/>
      <w:pPr>
        <w:ind w:left="3013" w:hanging="420"/>
      </w:pPr>
    </w:lvl>
    <w:lvl w:ilvl="6" w:tplc="0409000F" w:tentative="1">
      <w:start w:val="1"/>
      <w:numFmt w:val="decimal"/>
      <w:lvlText w:val="%7."/>
      <w:lvlJc w:val="left"/>
      <w:pPr>
        <w:ind w:left="3433" w:hanging="420"/>
      </w:pPr>
    </w:lvl>
    <w:lvl w:ilvl="7" w:tplc="04090019" w:tentative="1">
      <w:start w:val="1"/>
      <w:numFmt w:val="lowerLetter"/>
      <w:lvlText w:val="%8)"/>
      <w:lvlJc w:val="left"/>
      <w:pPr>
        <w:ind w:left="3853" w:hanging="420"/>
      </w:pPr>
    </w:lvl>
    <w:lvl w:ilvl="8" w:tplc="0409001B" w:tentative="1">
      <w:start w:val="1"/>
      <w:numFmt w:val="lowerRoman"/>
      <w:lvlText w:val="%9."/>
      <w:lvlJc w:val="right"/>
      <w:pPr>
        <w:ind w:left="4273" w:hanging="420"/>
      </w:pPr>
    </w:lvl>
  </w:abstractNum>
  <w:abstractNum w:abstractNumId="17" w15:restartNumberingAfterBreak="0">
    <w:nsid w:val="1FD72B82"/>
    <w:multiLevelType w:val="hybridMultilevel"/>
    <w:tmpl w:val="A60472B0"/>
    <w:lvl w:ilvl="0" w:tplc="731C736E">
      <w:start w:val="1"/>
      <w:numFmt w:val="decimal"/>
      <w:lvlText w:val="(%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8" w15:restartNumberingAfterBreak="0">
    <w:nsid w:val="20EB1E98"/>
    <w:multiLevelType w:val="hybridMultilevel"/>
    <w:tmpl w:val="BB6CA830"/>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9" w15:restartNumberingAfterBreak="0">
    <w:nsid w:val="22E73A11"/>
    <w:multiLevelType w:val="hybridMultilevel"/>
    <w:tmpl w:val="AACE3F1E"/>
    <w:lvl w:ilvl="0" w:tplc="0F0EE644">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2E97822"/>
    <w:multiLevelType w:val="hybridMultilevel"/>
    <w:tmpl w:val="5FD266D2"/>
    <w:lvl w:ilvl="0" w:tplc="731C736E">
      <w:start w:val="1"/>
      <w:numFmt w:val="decimal"/>
      <w:lvlText w:val="(%1)"/>
      <w:lvlJc w:val="left"/>
      <w:pPr>
        <w:ind w:left="840" w:hanging="420"/>
      </w:pPr>
      <w:rPr>
        <w:rFonts w:hint="eastAsia"/>
      </w:rPr>
    </w:lvl>
    <w:lvl w:ilvl="1" w:tplc="EE7496C4">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23F643A7"/>
    <w:multiLevelType w:val="hybridMultilevel"/>
    <w:tmpl w:val="4D58A350"/>
    <w:lvl w:ilvl="0" w:tplc="731C736E">
      <w:start w:val="1"/>
      <w:numFmt w:val="decimal"/>
      <w:lvlText w:val="(%1)"/>
      <w:lvlJc w:val="left"/>
      <w:pPr>
        <w:ind w:left="1050" w:hanging="420"/>
      </w:pPr>
      <w:rPr>
        <w:rFonts w:hint="eastAsia"/>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22" w15:restartNumberingAfterBreak="0">
    <w:nsid w:val="24BB5355"/>
    <w:multiLevelType w:val="hybridMultilevel"/>
    <w:tmpl w:val="5C3AB1B6"/>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25AC6849"/>
    <w:multiLevelType w:val="hybridMultilevel"/>
    <w:tmpl w:val="2D56AC0A"/>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27406BEF"/>
    <w:multiLevelType w:val="hybridMultilevel"/>
    <w:tmpl w:val="0624D33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5" w15:restartNumberingAfterBreak="0">
    <w:nsid w:val="279E01EB"/>
    <w:multiLevelType w:val="hybridMultilevel"/>
    <w:tmpl w:val="6A721B66"/>
    <w:lvl w:ilvl="0" w:tplc="04090003">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15:restartNumberingAfterBreak="0">
    <w:nsid w:val="27AD490B"/>
    <w:multiLevelType w:val="hybridMultilevel"/>
    <w:tmpl w:val="E020BC40"/>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2A041CE5"/>
    <w:multiLevelType w:val="hybridMultilevel"/>
    <w:tmpl w:val="45764734"/>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8" w15:restartNumberingAfterBreak="0">
    <w:nsid w:val="2DAC564A"/>
    <w:multiLevelType w:val="hybridMultilevel"/>
    <w:tmpl w:val="49D62F36"/>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9" w15:restartNumberingAfterBreak="0">
    <w:nsid w:val="2E9D0359"/>
    <w:multiLevelType w:val="hybridMultilevel"/>
    <w:tmpl w:val="523893CC"/>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30DB0FA2"/>
    <w:multiLevelType w:val="hybridMultilevel"/>
    <w:tmpl w:val="F97EF5E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 w15:restartNumberingAfterBreak="0">
    <w:nsid w:val="33503956"/>
    <w:multiLevelType w:val="hybridMultilevel"/>
    <w:tmpl w:val="D37CBDE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2" w15:restartNumberingAfterBreak="0">
    <w:nsid w:val="33B1516E"/>
    <w:multiLevelType w:val="hybridMultilevel"/>
    <w:tmpl w:val="69BCDBA0"/>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3629001D"/>
    <w:multiLevelType w:val="hybridMultilevel"/>
    <w:tmpl w:val="201A0C30"/>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4" w15:restartNumberingAfterBreak="0">
    <w:nsid w:val="3880476C"/>
    <w:multiLevelType w:val="hybridMultilevel"/>
    <w:tmpl w:val="65A26838"/>
    <w:lvl w:ilvl="0" w:tplc="731C736E">
      <w:start w:val="1"/>
      <w:numFmt w:val="decimal"/>
      <w:lvlText w:val="(%1)"/>
      <w:lvlJc w:val="left"/>
      <w:pPr>
        <w:ind w:left="1155" w:hanging="420"/>
      </w:pPr>
      <w:rPr>
        <w:rFonts w:hint="eastAsia"/>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35" w15:restartNumberingAfterBreak="0">
    <w:nsid w:val="3C401201"/>
    <w:multiLevelType w:val="hybridMultilevel"/>
    <w:tmpl w:val="D4068ED0"/>
    <w:lvl w:ilvl="0" w:tplc="731C736E">
      <w:start w:val="1"/>
      <w:numFmt w:val="decimal"/>
      <w:lvlText w:val="(%1)"/>
      <w:lvlJc w:val="left"/>
      <w:pPr>
        <w:ind w:left="1147" w:hanging="420"/>
      </w:pPr>
      <w:rPr>
        <w:rFonts w:hint="eastAsia"/>
      </w:rPr>
    </w:lvl>
    <w:lvl w:ilvl="1" w:tplc="731C736E">
      <w:start w:val="1"/>
      <w:numFmt w:val="decimal"/>
      <w:lvlText w:val="(%2)"/>
      <w:lvlJc w:val="left"/>
      <w:pPr>
        <w:ind w:left="1567" w:hanging="420"/>
      </w:pPr>
      <w:rPr>
        <w:rFonts w:hint="eastAsia"/>
      </w:rPr>
    </w:lvl>
    <w:lvl w:ilvl="2" w:tplc="0409001B" w:tentative="1">
      <w:start w:val="1"/>
      <w:numFmt w:val="lowerRoman"/>
      <w:lvlText w:val="%3."/>
      <w:lvlJc w:val="right"/>
      <w:pPr>
        <w:ind w:left="1987" w:hanging="420"/>
      </w:pPr>
    </w:lvl>
    <w:lvl w:ilvl="3" w:tplc="0409000F" w:tentative="1">
      <w:start w:val="1"/>
      <w:numFmt w:val="decimal"/>
      <w:lvlText w:val="%4."/>
      <w:lvlJc w:val="left"/>
      <w:pPr>
        <w:ind w:left="2407" w:hanging="420"/>
      </w:pPr>
    </w:lvl>
    <w:lvl w:ilvl="4" w:tplc="04090019" w:tentative="1">
      <w:start w:val="1"/>
      <w:numFmt w:val="lowerLetter"/>
      <w:lvlText w:val="%5)"/>
      <w:lvlJc w:val="left"/>
      <w:pPr>
        <w:ind w:left="2827" w:hanging="420"/>
      </w:pPr>
    </w:lvl>
    <w:lvl w:ilvl="5" w:tplc="0409001B" w:tentative="1">
      <w:start w:val="1"/>
      <w:numFmt w:val="lowerRoman"/>
      <w:lvlText w:val="%6."/>
      <w:lvlJc w:val="right"/>
      <w:pPr>
        <w:ind w:left="3247" w:hanging="420"/>
      </w:pPr>
    </w:lvl>
    <w:lvl w:ilvl="6" w:tplc="0409000F" w:tentative="1">
      <w:start w:val="1"/>
      <w:numFmt w:val="decimal"/>
      <w:lvlText w:val="%7."/>
      <w:lvlJc w:val="left"/>
      <w:pPr>
        <w:ind w:left="3667" w:hanging="420"/>
      </w:pPr>
    </w:lvl>
    <w:lvl w:ilvl="7" w:tplc="04090019" w:tentative="1">
      <w:start w:val="1"/>
      <w:numFmt w:val="lowerLetter"/>
      <w:lvlText w:val="%8)"/>
      <w:lvlJc w:val="left"/>
      <w:pPr>
        <w:ind w:left="4087" w:hanging="420"/>
      </w:pPr>
    </w:lvl>
    <w:lvl w:ilvl="8" w:tplc="0409001B" w:tentative="1">
      <w:start w:val="1"/>
      <w:numFmt w:val="lowerRoman"/>
      <w:lvlText w:val="%9."/>
      <w:lvlJc w:val="right"/>
      <w:pPr>
        <w:ind w:left="4507" w:hanging="420"/>
      </w:pPr>
    </w:lvl>
  </w:abstractNum>
  <w:abstractNum w:abstractNumId="36" w15:restartNumberingAfterBreak="0">
    <w:nsid w:val="3CE015A3"/>
    <w:multiLevelType w:val="hybridMultilevel"/>
    <w:tmpl w:val="C256E8FA"/>
    <w:lvl w:ilvl="0" w:tplc="731C736E">
      <w:start w:val="1"/>
      <w:numFmt w:val="decimal"/>
      <w:lvlText w:val="(%1)"/>
      <w:lvlJc w:val="left"/>
      <w:pPr>
        <w:ind w:left="720" w:hanging="36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15:restartNumberingAfterBreak="0">
    <w:nsid w:val="3E936069"/>
    <w:multiLevelType w:val="hybridMultilevel"/>
    <w:tmpl w:val="D5501D74"/>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8" w15:restartNumberingAfterBreak="0">
    <w:nsid w:val="40D2688C"/>
    <w:multiLevelType w:val="hybridMultilevel"/>
    <w:tmpl w:val="0D1EA608"/>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9" w15:restartNumberingAfterBreak="0">
    <w:nsid w:val="40E969AA"/>
    <w:multiLevelType w:val="hybridMultilevel"/>
    <w:tmpl w:val="D3560CA8"/>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412154F3"/>
    <w:multiLevelType w:val="hybridMultilevel"/>
    <w:tmpl w:val="915E5F30"/>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15:restartNumberingAfterBreak="0">
    <w:nsid w:val="42963B75"/>
    <w:multiLevelType w:val="hybridMultilevel"/>
    <w:tmpl w:val="5486049C"/>
    <w:lvl w:ilvl="0" w:tplc="731C736E">
      <w:start w:val="1"/>
      <w:numFmt w:val="decimal"/>
      <w:lvlText w:val="(%1)"/>
      <w:lvlJc w:val="left"/>
      <w:pPr>
        <w:ind w:left="1147" w:hanging="420"/>
      </w:pPr>
      <w:rPr>
        <w:rFonts w:hint="eastAsia"/>
      </w:rPr>
    </w:lvl>
    <w:lvl w:ilvl="1" w:tplc="04090019">
      <w:start w:val="1"/>
      <w:numFmt w:val="lowerLetter"/>
      <w:lvlText w:val="%2)"/>
      <w:lvlJc w:val="left"/>
      <w:pPr>
        <w:ind w:left="1567" w:hanging="420"/>
      </w:pPr>
    </w:lvl>
    <w:lvl w:ilvl="2" w:tplc="0409001B" w:tentative="1">
      <w:start w:val="1"/>
      <w:numFmt w:val="lowerRoman"/>
      <w:lvlText w:val="%3."/>
      <w:lvlJc w:val="right"/>
      <w:pPr>
        <w:ind w:left="1987" w:hanging="420"/>
      </w:pPr>
    </w:lvl>
    <w:lvl w:ilvl="3" w:tplc="0409000F" w:tentative="1">
      <w:start w:val="1"/>
      <w:numFmt w:val="decimal"/>
      <w:lvlText w:val="%4."/>
      <w:lvlJc w:val="left"/>
      <w:pPr>
        <w:ind w:left="2407" w:hanging="420"/>
      </w:pPr>
    </w:lvl>
    <w:lvl w:ilvl="4" w:tplc="04090019" w:tentative="1">
      <w:start w:val="1"/>
      <w:numFmt w:val="lowerLetter"/>
      <w:lvlText w:val="%5)"/>
      <w:lvlJc w:val="left"/>
      <w:pPr>
        <w:ind w:left="2827" w:hanging="420"/>
      </w:pPr>
    </w:lvl>
    <w:lvl w:ilvl="5" w:tplc="0409001B" w:tentative="1">
      <w:start w:val="1"/>
      <w:numFmt w:val="lowerRoman"/>
      <w:lvlText w:val="%6."/>
      <w:lvlJc w:val="right"/>
      <w:pPr>
        <w:ind w:left="3247" w:hanging="420"/>
      </w:pPr>
    </w:lvl>
    <w:lvl w:ilvl="6" w:tplc="0409000F" w:tentative="1">
      <w:start w:val="1"/>
      <w:numFmt w:val="decimal"/>
      <w:lvlText w:val="%7."/>
      <w:lvlJc w:val="left"/>
      <w:pPr>
        <w:ind w:left="3667" w:hanging="420"/>
      </w:pPr>
    </w:lvl>
    <w:lvl w:ilvl="7" w:tplc="04090019" w:tentative="1">
      <w:start w:val="1"/>
      <w:numFmt w:val="lowerLetter"/>
      <w:lvlText w:val="%8)"/>
      <w:lvlJc w:val="left"/>
      <w:pPr>
        <w:ind w:left="4087" w:hanging="420"/>
      </w:pPr>
    </w:lvl>
    <w:lvl w:ilvl="8" w:tplc="0409001B" w:tentative="1">
      <w:start w:val="1"/>
      <w:numFmt w:val="lowerRoman"/>
      <w:lvlText w:val="%9."/>
      <w:lvlJc w:val="right"/>
      <w:pPr>
        <w:ind w:left="4507" w:hanging="420"/>
      </w:pPr>
    </w:lvl>
  </w:abstractNum>
  <w:abstractNum w:abstractNumId="42" w15:restartNumberingAfterBreak="0">
    <w:nsid w:val="4323660F"/>
    <w:multiLevelType w:val="hybridMultilevel"/>
    <w:tmpl w:val="39E46C2A"/>
    <w:lvl w:ilvl="0" w:tplc="731C736E">
      <w:start w:val="1"/>
      <w:numFmt w:val="decimal"/>
      <w:lvlText w:val="(%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3" w15:restartNumberingAfterBreak="0">
    <w:nsid w:val="43485D4F"/>
    <w:multiLevelType w:val="hybridMultilevel"/>
    <w:tmpl w:val="DA2C610A"/>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44" w15:restartNumberingAfterBreak="0">
    <w:nsid w:val="44C324BF"/>
    <w:multiLevelType w:val="hybridMultilevel"/>
    <w:tmpl w:val="E4961062"/>
    <w:lvl w:ilvl="0" w:tplc="AF000E10">
      <w:start w:val="1"/>
      <w:numFmt w:val="lowerLetter"/>
      <w:lvlText w:val="%1. "/>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15:restartNumberingAfterBreak="0">
    <w:nsid w:val="46253494"/>
    <w:multiLevelType w:val="hybridMultilevel"/>
    <w:tmpl w:val="B052A686"/>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47BF2EC0"/>
    <w:multiLevelType w:val="hybridMultilevel"/>
    <w:tmpl w:val="155CF2EA"/>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487F7F49"/>
    <w:multiLevelType w:val="hybridMultilevel"/>
    <w:tmpl w:val="D37A79E6"/>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 w15:restartNumberingAfterBreak="0">
    <w:nsid w:val="4A5553DD"/>
    <w:multiLevelType w:val="hybridMultilevel"/>
    <w:tmpl w:val="FE7C77E6"/>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49" w15:restartNumberingAfterBreak="0">
    <w:nsid w:val="4B02610A"/>
    <w:multiLevelType w:val="hybridMultilevel"/>
    <w:tmpl w:val="3480671E"/>
    <w:lvl w:ilvl="0" w:tplc="04090001">
      <w:start w:val="1"/>
      <w:numFmt w:val="bullet"/>
      <w:lvlText w:val=""/>
      <w:lvlJc w:val="left"/>
      <w:pPr>
        <w:ind w:left="1271" w:hanging="420"/>
      </w:pPr>
      <w:rPr>
        <w:rFonts w:ascii="Wingdings" w:hAnsi="Wingding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50" w15:restartNumberingAfterBreak="0">
    <w:nsid w:val="4BD73A04"/>
    <w:multiLevelType w:val="hybridMultilevel"/>
    <w:tmpl w:val="BC6C06E0"/>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51" w15:restartNumberingAfterBreak="0">
    <w:nsid w:val="50C3166C"/>
    <w:multiLevelType w:val="hybridMultilevel"/>
    <w:tmpl w:val="24B24594"/>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 w15:restartNumberingAfterBreak="0">
    <w:nsid w:val="53E83711"/>
    <w:multiLevelType w:val="hybridMultilevel"/>
    <w:tmpl w:val="D37A79E6"/>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 w15:restartNumberingAfterBreak="0">
    <w:nsid w:val="54B61250"/>
    <w:multiLevelType w:val="hybridMultilevel"/>
    <w:tmpl w:val="8020ACE0"/>
    <w:lvl w:ilvl="0" w:tplc="731C736E">
      <w:start w:val="1"/>
      <w:numFmt w:val="decimal"/>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4" w15:restartNumberingAfterBreak="0">
    <w:nsid w:val="56C51D9D"/>
    <w:multiLevelType w:val="hybridMultilevel"/>
    <w:tmpl w:val="98D6CB88"/>
    <w:lvl w:ilvl="0" w:tplc="731C736E">
      <w:start w:val="1"/>
      <w:numFmt w:val="decimal"/>
      <w:lvlText w:val="(%1)"/>
      <w:lvlJc w:val="left"/>
      <w:pPr>
        <w:ind w:left="1147" w:hanging="420"/>
      </w:pPr>
      <w:rPr>
        <w:rFonts w:hint="eastAsia"/>
      </w:rPr>
    </w:lvl>
    <w:lvl w:ilvl="1" w:tplc="F2B6B118">
      <w:start w:val="1"/>
      <w:numFmt w:val="lowerLetter"/>
      <w:lvlText w:val="%2."/>
      <w:lvlJc w:val="left"/>
      <w:pPr>
        <w:ind w:left="1567" w:hanging="420"/>
      </w:pPr>
      <w:rPr>
        <w:rFonts w:hint="eastAsia"/>
      </w:rPr>
    </w:lvl>
    <w:lvl w:ilvl="2" w:tplc="0409001B" w:tentative="1">
      <w:start w:val="1"/>
      <w:numFmt w:val="lowerRoman"/>
      <w:lvlText w:val="%3."/>
      <w:lvlJc w:val="right"/>
      <w:pPr>
        <w:ind w:left="1987" w:hanging="420"/>
      </w:pPr>
    </w:lvl>
    <w:lvl w:ilvl="3" w:tplc="0409000F" w:tentative="1">
      <w:start w:val="1"/>
      <w:numFmt w:val="decimal"/>
      <w:lvlText w:val="%4."/>
      <w:lvlJc w:val="left"/>
      <w:pPr>
        <w:ind w:left="2407" w:hanging="420"/>
      </w:pPr>
    </w:lvl>
    <w:lvl w:ilvl="4" w:tplc="04090019" w:tentative="1">
      <w:start w:val="1"/>
      <w:numFmt w:val="lowerLetter"/>
      <w:lvlText w:val="%5)"/>
      <w:lvlJc w:val="left"/>
      <w:pPr>
        <w:ind w:left="2827" w:hanging="420"/>
      </w:pPr>
    </w:lvl>
    <w:lvl w:ilvl="5" w:tplc="0409001B" w:tentative="1">
      <w:start w:val="1"/>
      <w:numFmt w:val="lowerRoman"/>
      <w:lvlText w:val="%6."/>
      <w:lvlJc w:val="right"/>
      <w:pPr>
        <w:ind w:left="3247" w:hanging="420"/>
      </w:pPr>
    </w:lvl>
    <w:lvl w:ilvl="6" w:tplc="0409000F" w:tentative="1">
      <w:start w:val="1"/>
      <w:numFmt w:val="decimal"/>
      <w:lvlText w:val="%7."/>
      <w:lvlJc w:val="left"/>
      <w:pPr>
        <w:ind w:left="3667" w:hanging="420"/>
      </w:pPr>
    </w:lvl>
    <w:lvl w:ilvl="7" w:tplc="04090019" w:tentative="1">
      <w:start w:val="1"/>
      <w:numFmt w:val="lowerLetter"/>
      <w:lvlText w:val="%8)"/>
      <w:lvlJc w:val="left"/>
      <w:pPr>
        <w:ind w:left="4087" w:hanging="420"/>
      </w:pPr>
    </w:lvl>
    <w:lvl w:ilvl="8" w:tplc="0409001B" w:tentative="1">
      <w:start w:val="1"/>
      <w:numFmt w:val="lowerRoman"/>
      <w:lvlText w:val="%9."/>
      <w:lvlJc w:val="right"/>
      <w:pPr>
        <w:ind w:left="4507" w:hanging="420"/>
      </w:pPr>
    </w:lvl>
  </w:abstractNum>
  <w:abstractNum w:abstractNumId="55" w15:restartNumberingAfterBreak="0">
    <w:nsid w:val="5EB05A8A"/>
    <w:multiLevelType w:val="hybridMultilevel"/>
    <w:tmpl w:val="31F4EE86"/>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61A95F21"/>
    <w:multiLevelType w:val="hybridMultilevel"/>
    <w:tmpl w:val="6F568DC6"/>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57" w15:restartNumberingAfterBreak="0">
    <w:nsid w:val="66D97167"/>
    <w:multiLevelType w:val="hybridMultilevel"/>
    <w:tmpl w:val="8842BD7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58" w15:restartNumberingAfterBreak="0">
    <w:nsid w:val="680844BD"/>
    <w:multiLevelType w:val="hybridMultilevel"/>
    <w:tmpl w:val="7BD2CC90"/>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59" w15:restartNumberingAfterBreak="0">
    <w:nsid w:val="69D60EE5"/>
    <w:multiLevelType w:val="hybridMultilevel"/>
    <w:tmpl w:val="2DB6085C"/>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60" w15:restartNumberingAfterBreak="0">
    <w:nsid w:val="6F060A2B"/>
    <w:multiLevelType w:val="hybridMultilevel"/>
    <w:tmpl w:val="33B4EF8C"/>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1" w15:restartNumberingAfterBreak="0">
    <w:nsid w:val="6F990DEA"/>
    <w:multiLevelType w:val="hybridMultilevel"/>
    <w:tmpl w:val="E7E276A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2" w15:restartNumberingAfterBreak="0">
    <w:nsid w:val="728F1F0B"/>
    <w:multiLevelType w:val="hybridMultilevel"/>
    <w:tmpl w:val="458C7C2C"/>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74122815"/>
    <w:multiLevelType w:val="hybridMultilevel"/>
    <w:tmpl w:val="BC4E9CD8"/>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64" w15:restartNumberingAfterBreak="0">
    <w:nsid w:val="7488571C"/>
    <w:multiLevelType w:val="hybridMultilevel"/>
    <w:tmpl w:val="2D56AC0A"/>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5" w15:restartNumberingAfterBreak="0">
    <w:nsid w:val="772759A0"/>
    <w:multiLevelType w:val="hybridMultilevel"/>
    <w:tmpl w:val="2A64BAD2"/>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7B676ABD"/>
    <w:multiLevelType w:val="hybridMultilevel"/>
    <w:tmpl w:val="44A4B948"/>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7" w15:restartNumberingAfterBreak="0">
    <w:nsid w:val="7C22024F"/>
    <w:multiLevelType w:val="hybridMultilevel"/>
    <w:tmpl w:val="6DD04868"/>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8" w15:restartNumberingAfterBreak="0">
    <w:nsid w:val="7C552DB2"/>
    <w:multiLevelType w:val="hybridMultilevel"/>
    <w:tmpl w:val="A4E69C2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9" w15:restartNumberingAfterBreak="0">
    <w:nsid w:val="7DCD0399"/>
    <w:multiLevelType w:val="hybridMultilevel"/>
    <w:tmpl w:val="6F6AB22E"/>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0" w15:restartNumberingAfterBreak="0">
    <w:nsid w:val="7F966A59"/>
    <w:multiLevelType w:val="hybridMultilevel"/>
    <w:tmpl w:val="450427B2"/>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
  </w:num>
  <w:num w:numId="2">
    <w:abstractNumId w:val="26"/>
  </w:num>
  <w:num w:numId="3">
    <w:abstractNumId w:val="4"/>
  </w:num>
  <w:num w:numId="4">
    <w:abstractNumId w:val="36"/>
  </w:num>
  <w:num w:numId="5">
    <w:abstractNumId w:val="24"/>
  </w:num>
  <w:num w:numId="6">
    <w:abstractNumId w:val="8"/>
  </w:num>
  <w:num w:numId="7">
    <w:abstractNumId w:val="21"/>
  </w:num>
  <w:num w:numId="8">
    <w:abstractNumId w:val="25"/>
  </w:num>
  <w:num w:numId="9">
    <w:abstractNumId w:val="9"/>
  </w:num>
  <w:num w:numId="10">
    <w:abstractNumId w:val="34"/>
  </w:num>
  <w:num w:numId="11">
    <w:abstractNumId w:val="23"/>
  </w:num>
  <w:num w:numId="12">
    <w:abstractNumId w:val="0"/>
  </w:num>
  <w:num w:numId="13">
    <w:abstractNumId w:val="30"/>
  </w:num>
  <w:num w:numId="14">
    <w:abstractNumId w:val="63"/>
  </w:num>
  <w:num w:numId="15">
    <w:abstractNumId w:val="48"/>
  </w:num>
  <w:num w:numId="16">
    <w:abstractNumId w:val="56"/>
  </w:num>
  <w:num w:numId="17">
    <w:abstractNumId w:val="57"/>
  </w:num>
  <w:num w:numId="18">
    <w:abstractNumId w:val="19"/>
  </w:num>
  <w:num w:numId="19">
    <w:abstractNumId w:val="13"/>
  </w:num>
  <w:num w:numId="20">
    <w:abstractNumId w:val="44"/>
  </w:num>
  <w:num w:numId="21">
    <w:abstractNumId w:val="6"/>
  </w:num>
  <w:num w:numId="22">
    <w:abstractNumId w:val="51"/>
  </w:num>
  <w:num w:numId="23">
    <w:abstractNumId w:val="28"/>
  </w:num>
  <w:num w:numId="24">
    <w:abstractNumId w:val="31"/>
  </w:num>
  <w:num w:numId="25">
    <w:abstractNumId w:val="49"/>
  </w:num>
  <w:num w:numId="26">
    <w:abstractNumId w:val="32"/>
  </w:num>
  <w:num w:numId="27">
    <w:abstractNumId w:val="7"/>
  </w:num>
  <w:num w:numId="28">
    <w:abstractNumId w:val="22"/>
  </w:num>
  <w:num w:numId="29">
    <w:abstractNumId w:val="10"/>
  </w:num>
  <w:num w:numId="30">
    <w:abstractNumId w:val="38"/>
  </w:num>
  <w:num w:numId="31">
    <w:abstractNumId w:val="12"/>
  </w:num>
  <w:num w:numId="32">
    <w:abstractNumId w:val="43"/>
  </w:num>
  <w:num w:numId="33">
    <w:abstractNumId w:val="61"/>
  </w:num>
  <w:num w:numId="34">
    <w:abstractNumId w:val="29"/>
  </w:num>
  <w:num w:numId="35">
    <w:abstractNumId w:val="53"/>
  </w:num>
  <w:num w:numId="36">
    <w:abstractNumId w:val="1"/>
  </w:num>
  <w:num w:numId="37">
    <w:abstractNumId w:val="47"/>
  </w:num>
  <w:num w:numId="38">
    <w:abstractNumId w:val="66"/>
  </w:num>
  <w:num w:numId="39">
    <w:abstractNumId w:val="50"/>
  </w:num>
  <w:num w:numId="40">
    <w:abstractNumId w:val="59"/>
  </w:num>
  <w:num w:numId="41">
    <w:abstractNumId w:val="37"/>
  </w:num>
  <w:num w:numId="42">
    <w:abstractNumId w:val="33"/>
  </w:num>
  <w:num w:numId="43">
    <w:abstractNumId w:val="65"/>
  </w:num>
  <w:num w:numId="44">
    <w:abstractNumId w:val="52"/>
  </w:num>
  <w:num w:numId="45">
    <w:abstractNumId w:val="45"/>
  </w:num>
  <w:num w:numId="46">
    <w:abstractNumId w:val="58"/>
  </w:num>
  <w:num w:numId="47">
    <w:abstractNumId w:val="62"/>
  </w:num>
  <w:num w:numId="48">
    <w:abstractNumId w:val="16"/>
  </w:num>
  <w:num w:numId="49">
    <w:abstractNumId w:val="39"/>
  </w:num>
  <w:num w:numId="50">
    <w:abstractNumId w:val="67"/>
  </w:num>
  <w:num w:numId="51">
    <w:abstractNumId w:val="14"/>
  </w:num>
  <w:num w:numId="52">
    <w:abstractNumId w:val="11"/>
  </w:num>
  <w:num w:numId="53">
    <w:abstractNumId w:val="55"/>
  </w:num>
  <w:num w:numId="54">
    <w:abstractNumId w:val="15"/>
  </w:num>
  <w:num w:numId="55">
    <w:abstractNumId w:val="40"/>
  </w:num>
  <w:num w:numId="56">
    <w:abstractNumId w:val="69"/>
  </w:num>
  <w:num w:numId="57">
    <w:abstractNumId w:val="70"/>
  </w:num>
  <w:num w:numId="58">
    <w:abstractNumId w:val="46"/>
  </w:num>
  <w:num w:numId="59">
    <w:abstractNumId w:val="60"/>
  </w:num>
  <w:num w:numId="60">
    <w:abstractNumId w:val="68"/>
  </w:num>
  <w:num w:numId="61">
    <w:abstractNumId w:val="27"/>
  </w:num>
  <w:num w:numId="62">
    <w:abstractNumId w:val="18"/>
  </w:num>
  <w:num w:numId="63">
    <w:abstractNumId w:val="3"/>
  </w:num>
  <w:num w:numId="64">
    <w:abstractNumId w:val="5"/>
  </w:num>
  <w:num w:numId="65">
    <w:abstractNumId w:val="20"/>
  </w:num>
  <w:num w:numId="66">
    <w:abstractNumId w:val="42"/>
  </w:num>
  <w:num w:numId="67">
    <w:abstractNumId w:val="17"/>
  </w:num>
  <w:num w:numId="68">
    <w:abstractNumId w:val="9"/>
  </w:num>
  <w:num w:numId="69">
    <w:abstractNumId w:val="41"/>
  </w:num>
  <w:num w:numId="70">
    <w:abstractNumId w:val="35"/>
  </w:num>
  <w:num w:numId="71">
    <w:abstractNumId w:val="54"/>
  </w:num>
  <w:num w:numId="72">
    <w:abstractNumId w:val="64"/>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2E55"/>
    <w:rsid w:val="00001991"/>
    <w:rsid w:val="00002784"/>
    <w:rsid w:val="00002C94"/>
    <w:rsid w:val="000040C1"/>
    <w:rsid w:val="00006377"/>
    <w:rsid w:val="00006415"/>
    <w:rsid w:val="00006872"/>
    <w:rsid w:val="00007194"/>
    <w:rsid w:val="000138A1"/>
    <w:rsid w:val="00014001"/>
    <w:rsid w:val="000157D7"/>
    <w:rsid w:val="0001642C"/>
    <w:rsid w:val="0001648F"/>
    <w:rsid w:val="00020EB8"/>
    <w:rsid w:val="0002149F"/>
    <w:rsid w:val="000257CA"/>
    <w:rsid w:val="00025E0E"/>
    <w:rsid w:val="00030585"/>
    <w:rsid w:val="00030781"/>
    <w:rsid w:val="00030CDE"/>
    <w:rsid w:val="000327D0"/>
    <w:rsid w:val="00033009"/>
    <w:rsid w:val="0003401A"/>
    <w:rsid w:val="000368E4"/>
    <w:rsid w:val="0004023F"/>
    <w:rsid w:val="00041148"/>
    <w:rsid w:val="0005109D"/>
    <w:rsid w:val="0005210C"/>
    <w:rsid w:val="00052653"/>
    <w:rsid w:val="00053CED"/>
    <w:rsid w:val="00054C46"/>
    <w:rsid w:val="00055006"/>
    <w:rsid w:val="00055B93"/>
    <w:rsid w:val="00055FED"/>
    <w:rsid w:val="000562F9"/>
    <w:rsid w:val="00057A80"/>
    <w:rsid w:val="00061038"/>
    <w:rsid w:val="00063BDE"/>
    <w:rsid w:val="00063FDF"/>
    <w:rsid w:val="00064648"/>
    <w:rsid w:val="00064729"/>
    <w:rsid w:val="00064BAC"/>
    <w:rsid w:val="00064F89"/>
    <w:rsid w:val="000655D9"/>
    <w:rsid w:val="00065DCF"/>
    <w:rsid w:val="00065F64"/>
    <w:rsid w:val="000667B6"/>
    <w:rsid w:val="00066CC3"/>
    <w:rsid w:val="00067DE5"/>
    <w:rsid w:val="00070743"/>
    <w:rsid w:val="0007411F"/>
    <w:rsid w:val="00074D6E"/>
    <w:rsid w:val="0007688B"/>
    <w:rsid w:val="00076E0F"/>
    <w:rsid w:val="0008108F"/>
    <w:rsid w:val="00081554"/>
    <w:rsid w:val="00081B68"/>
    <w:rsid w:val="00082C8C"/>
    <w:rsid w:val="00083ADB"/>
    <w:rsid w:val="00084894"/>
    <w:rsid w:val="000869B7"/>
    <w:rsid w:val="000904CC"/>
    <w:rsid w:val="000912BE"/>
    <w:rsid w:val="000917FC"/>
    <w:rsid w:val="000918AC"/>
    <w:rsid w:val="00092014"/>
    <w:rsid w:val="0009294D"/>
    <w:rsid w:val="00092B2D"/>
    <w:rsid w:val="000931F3"/>
    <w:rsid w:val="00093480"/>
    <w:rsid w:val="00093829"/>
    <w:rsid w:val="000939AB"/>
    <w:rsid w:val="0009462A"/>
    <w:rsid w:val="00094A09"/>
    <w:rsid w:val="00094A8E"/>
    <w:rsid w:val="00094EA3"/>
    <w:rsid w:val="000A0EB3"/>
    <w:rsid w:val="000A1121"/>
    <w:rsid w:val="000A2756"/>
    <w:rsid w:val="000A4281"/>
    <w:rsid w:val="000A461A"/>
    <w:rsid w:val="000B1292"/>
    <w:rsid w:val="000B12FC"/>
    <w:rsid w:val="000B364C"/>
    <w:rsid w:val="000B3996"/>
    <w:rsid w:val="000B436A"/>
    <w:rsid w:val="000B619F"/>
    <w:rsid w:val="000B7BC0"/>
    <w:rsid w:val="000C018C"/>
    <w:rsid w:val="000C18F4"/>
    <w:rsid w:val="000C2E55"/>
    <w:rsid w:val="000C49B7"/>
    <w:rsid w:val="000C4F32"/>
    <w:rsid w:val="000C53F7"/>
    <w:rsid w:val="000C5A80"/>
    <w:rsid w:val="000C5E8A"/>
    <w:rsid w:val="000C621B"/>
    <w:rsid w:val="000C6342"/>
    <w:rsid w:val="000C77D6"/>
    <w:rsid w:val="000D02D5"/>
    <w:rsid w:val="000D234A"/>
    <w:rsid w:val="000D299B"/>
    <w:rsid w:val="000D2E83"/>
    <w:rsid w:val="000D5230"/>
    <w:rsid w:val="000D60FD"/>
    <w:rsid w:val="000D650F"/>
    <w:rsid w:val="000D7000"/>
    <w:rsid w:val="000D7136"/>
    <w:rsid w:val="000E0336"/>
    <w:rsid w:val="000E3423"/>
    <w:rsid w:val="000E3DD3"/>
    <w:rsid w:val="000E3F2F"/>
    <w:rsid w:val="000E4343"/>
    <w:rsid w:val="000E5A25"/>
    <w:rsid w:val="000E6076"/>
    <w:rsid w:val="000E7F52"/>
    <w:rsid w:val="000F4F07"/>
    <w:rsid w:val="00100DF5"/>
    <w:rsid w:val="0010248F"/>
    <w:rsid w:val="00102CC1"/>
    <w:rsid w:val="001032F2"/>
    <w:rsid w:val="00104043"/>
    <w:rsid w:val="0010439D"/>
    <w:rsid w:val="00104FB7"/>
    <w:rsid w:val="001066B9"/>
    <w:rsid w:val="00107DD3"/>
    <w:rsid w:val="0011003C"/>
    <w:rsid w:val="0011137D"/>
    <w:rsid w:val="00111EAD"/>
    <w:rsid w:val="00112137"/>
    <w:rsid w:val="0011745B"/>
    <w:rsid w:val="00117CEB"/>
    <w:rsid w:val="00117F91"/>
    <w:rsid w:val="0012039E"/>
    <w:rsid w:val="001204C5"/>
    <w:rsid w:val="00120C70"/>
    <w:rsid w:val="00121474"/>
    <w:rsid w:val="001220B5"/>
    <w:rsid w:val="00122D51"/>
    <w:rsid w:val="00122DDB"/>
    <w:rsid w:val="00123B17"/>
    <w:rsid w:val="00123DFA"/>
    <w:rsid w:val="00124049"/>
    <w:rsid w:val="00125D31"/>
    <w:rsid w:val="00126134"/>
    <w:rsid w:val="00126531"/>
    <w:rsid w:val="00127A12"/>
    <w:rsid w:val="00130779"/>
    <w:rsid w:val="0013163A"/>
    <w:rsid w:val="0013205A"/>
    <w:rsid w:val="0013235A"/>
    <w:rsid w:val="00132D88"/>
    <w:rsid w:val="00133C0A"/>
    <w:rsid w:val="001342D9"/>
    <w:rsid w:val="0013437C"/>
    <w:rsid w:val="001344E6"/>
    <w:rsid w:val="001345AE"/>
    <w:rsid w:val="001357C0"/>
    <w:rsid w:val="001358BC"/>
    <w:rsid w:val="0013610F"/>
    <w:rsid w:val="001375FA"/>
    <w:rsid w:val="0014290F"/>
    <w:rsid w:val="001430BF"/>
    <w:rsid w:val="00143E78"/>
    <w:rsid w:val="0014450F"/>
    <w:rsid w:val="00146CDD"/>
    <w:rsid w:val="0014765A"/>
    <w:rsid w:val="00147906"/>
    <w:rsid w:val="0015247C"/>
    <w:rsid w:val="00153A57"/>
    <w:rsid w:val="001549A6"/>
    <w:rsid w:val="00154D8B"/>
    <w:rsid w:val="001558DF"/>
    <w:rsid w:val="00157117"/>
    <w:rsid w:val="00160DE4"/>
    <w:rsid w:val="00161E91"/>
    <w:rsid w:val="001655B6"/>
    <w:rsid w:val="0016568A"/>
    <w:rsid w:val="001658AD"/>
    <w:rsid w:val="00171833"/>
    <w:rsid w:val="00172AC0"/>
    <w:rsid w:val="00177AAA"/>
    <w:rsid w:val="00180A7D"/>
    <w:rsid w:val="0018242D"/>
    <w:rsid w:val="00184193"/>
    <w:rsid w:val="00184AE3"/>
    <w:rsid w:val="00185851"/>
    <w:rsid w:val="00185A43"/>
    <w:rsid w:val="0018739D"/>
    <w:rsid w:val="001937CD"/>
    <w:rsid w:val="00195992"/>
    <w:rsid w:val="00195B46"/>
    <w:rsid w:val="00197D80"/>
    <w:rsid w:val="00197F89"/>
    <w:rsid w:val="001A11DE"/>
    <w:rsid w:val="001A2128"/>
    <w:rsid w:val="001A2F25"/>
    <w:rsid w:val="001A3AD7"/>
    <w:rsid w:val="001A4397"/>
    <w:rsid w:val="001A53A7"/>
    <w:rsid w:val="001A5E7A"/>
    <w:rsid w:val="001A64CA"/>
    <w:rsid w:val="001A68DB"/>
    <w:rsid w:val="001A798A"/>
    <w:rsid w:val="001B0634"/>
    <w:rsid w:val="001B0964"/>
    <w:rsid w:val="001B0CDA"/>
    <w:rsid w:val="001B2FD3"/>
    <w:rsid w:val="001B47EC"/>
    <w:rsid w:val="001B6486"/>
    <w:rsid w:val="001B6585"/>
    <w:rsid w:val="001B65E9"/>
    <w:rsid w:val="001B674F"/>
    <w:rsid w:val="001B7534"/>
    <w:rsid w:val="001B7873"/>
    <w:rsid w:val="001C1C8E"/>
    <w:rsid w:val="001C2B1C"/>
    <w:rsid w:val="001C4D0B"/>
    <w:rsid w:val="001C5FBE"/>
    <w:rsid w:val="001C667E"/>
    <w:rsid w:val="001C7D4F"/>
    <w:rsid w:val="001D0370"/>
    <w:rsid w:val="001D03EB"/>
    <w:rsid w:val="001D3B8B"/>
    <w:rsid w:val="001D65B2"/>
    <w:rsid w:val="001E19D4"/>
    <w:rsid w:val="001E27AD"/>
    <w:rsid w:val="001E28EE"/>
    <w:rsid w:val="001E2C1C"/>
    <w:rsid w:val="001E2CED"/>
    <w:rsid w:val="001E5823"/>
    <w:rsid w:val="001E6654"/>
    <w:rsid w:val="001E7514"/>
    <w:rsid w:val="001E7539"/>
    <w:rsid w:val="001E79DA"/>
    <w:rsid w:val="001E7D45"/>
    <w:rsid w:val="001F284A"/>
    <w:rsid w:val="001F2A0C"/>
    <w:rsid w:val="001F2F37"/>
    <w:rsid w:val="001F5A9D"/>
    <w:rsid w:val="001F5D48"/>
    <w:rsid w:val="002001C9"/>
    <w:rsid w:val="00201513"/>
    <w:rsid w:val="00201D3A"/>
    <w:rsid w:val="00202195"/>
    <w:rsid w:val="002032BA"/>
    <w:rsid w:val="002034AA"/>
    <w:rsid w:val="00203635"/>
    <w:rsid w:val="00203CF7"/>
    <w:rsid w:val="002060D5"/>
    <w:rsid w:val="00206A4B"/>
    <w:rsid w:val="00206AEA"/>
    <w:rsid w:val="0021077A"/>
    <w:rsid w:val="00210E37"/>
    <w:rsid w:val="00211650"/>
    <w:rsid w:val="00211F0C"/>
    <w:rsid w:val="00213009"/>
    <w:rsid w:val="002152FE"/>
    <w:rsid w:val="00215A1C"/>
    <w:rsid w:val="00215E47"/>
    <w:rsid w:val="0021615F"/>
    <w:rsid w:val="00216170"/>
    <w:rsid w:val="00220F85"/>
    <w:rsid w:val="0022241A"/>
    <w:rsid w:val="0022241C"/>
    <w:rsid w:val="00223B14"/>
    <w:rsid w:val="0022626D"/>
    <w:rsid w:val="00227123"/>
    <w:rsid w:val="002271F6"/>
    <w:rsid w:val="00227D07"/>
    <w:rsid w:val="002303CC"/>
    <w:rsid w:val="002307AA"/>
    <w:rsid w:val="00230D1A"/>
    <w:rsid w:val="00231A67"/>
    <w:rsid w:val="002323A6"/>
    <w:rsid w:val="00232601"/>
    <w:rsid w:val="002340EC"/>
    <w:rsid w:val="00234241"/>
    <w:rsid w:val="0023437E"/>
    <w:rsid w:val="00234C6E"/>
    <w:rsid w:val="00234CAA"/>
    <w:rsid w:val="002363B1"/>
    <w:rsid w:val="00237C70"/>
    <w:rsid w:val="00242667"/>
    <w:rsid w:val="00246D74"/>
    <w:rsid w:val="00247B17"/>
    <w:rsid w:val="0025308C"/>
    <w:rsid w:val="002531CE"/>
    <w:rsid w:val="00255EB1"/>
    <w:rsid w:val="0025611E"/>
    <w:rsid w:val="00256E62"/>
    <w:rsid w:val="00261144"/>
    <w:rsid w:val="00263149"/>
    <w:rsid w:val="002641EC"/>
    <w:rsid w:val="00266AAB"/>
    <w:rsid w:val="002673A7"/>
    <w:rsid w:val="00270C8B"/>
    <w:rsid w:val="00270EF5"/>
    <w:rsid w:val="002735CD"/>
    <w:rsid w:val="00273C02"/>
    <w:rsid w:val="00274B90"/>
    <w:rsid w:val="00274F7D"/>
    <w:rsid w:val="002752E1"/>
    <w:rsid w:val="00276AB3"/>
    <w:rsid w:val="0027713D"/>
    <w:rsid w:val="00280616"/>
    <w:rsid w:val="00280CB8"/>
    <w:rsid w:val="00282675"/>
    <w:rsid w:val="00282678"/>
    <w:rsid w:val="002848D2"/>
    <w:rsid w:val="00284A23"/>
    <w:rsid w:val="0028787F"/>
    <w:rsid w:val="00287BC2"/>
    <w:rsid w:val="00290FD4"/>
    <w:rsid w:val="002928F2"/>
    <w:rsid w:val="00295AB9"/>
    <w:rsid w:val="002A011F"/>
    <w:rsid w:val="002A052E"/>
    <w:rsid w:val="002A0C19"/>
    <w:rsid w:val="002A1EA7"/>
    <w:rsid w:val="002A5061"/>
    <w:rsid w:val="002A55E6"/>
    <w:rsid w:val="002A6416"/>
    <w:rsid w:val="002A7833"/>
    <w:rsid w:val="002B0FA4"/>
    <w:rsid w:val="002B153A"/>
    <w:rsid w:val="002B1E23"/>
    <w:rsid w:val="002B3CB7"/>
    <w:rsid w:val="002B41D1"/>
    <w:rsid w:val="002B41D2"/>
    <w:rsid w:val="002B4261"/>
    <w:rsid w:val="002B4C8E"/>
    <w:rsid w:val="002B4EE0"/>
    <w:rsid w:val="002B5C85"/>
    <w:rsid w:val="002B65D0"/>
    <w:rsid w:val="002C085C"/>
    <w:rsid w:val="002C2B52"/>
    <w:rsid w:val="002C5B8D"/>
    <w:rsid w:val="002C635D"/>
    <w:rsid w:val="002C63F0"/>
    <w:rsid w:val="002C7399"/>
    <w:rsid w:val="002C7999"/>
    <w:rsid w:val="002D007A"/>
    <w:rsid w:val="002D0FA3"/>
    <w:rsid w:val="002D1903"/>
    <w:rsid w:val="002D2452"/>
    <w:rsid w:val="002D29A3"/>
    <w:rsid w:val="002D2FBA"/>
    <w:rsid w:val="002D35C6"/>
    <w:rsid w:val="002D47AF"/>
    <w:rsid w:val="002D49A0"/>
    <w:rsid w:val="002D5C65"/>
    <w:rsid w:val="002D5C90"/>
    <w:rsid w:val="002D5F3F"/>
    <w:rsid w:val="002E024F"/>
    <w:rsid w:val="002E2B8A"/>
    <w:rsid w:val="002E330C"/>
    <w:rsid w:val="002E4273"/>
    <w:rsid w:val="002E5039"/>
    <w:rsid w:val="002E59B8"/>
    <w:rsid w:val="002F0213"/>
    <w:rsid w:val="002F06BE"/>
    <w:rsid w:val="002F0D5F"/>
    <w:rsid w:val="002F1521"/>
    <w:rsid w:val="002F2A8F"/>
    <w:rsid w:val="002F4AD9"/>
    <w:rsid w:val="002F54D9"/>
    <w:rsid w:val="002F6631"/>
    <w:rsid w:val="002F7E70"/>
    <w:rsid w:val="00301EE5"/>
    <w:rsid w:val="00301F1F"/>
    <w:rsid w:val="00302695"/>
    <w:rsid w:val="00302757"/>
    <w:rsid w:val="00302F5B"/>
    <w:rsid w:val="0030334D"/>
    <w:rsid w:val="00303FEA"/>
    <w:rsid w:val="00310415"/>
    <w:rsid w:val="00311FB4"/>
    <w:rsid w:val="00312C1A"/>
    <w:rsid w:val="00315C11"/>
    <w:rsid w:val="00315E2D"/>
    <w:rsid w:val="0031626A"/>
    <w:rsid w:val="0031665E"/>
    <w:rsid w:val="00316A47"/>
    <w:rsid w:val="0031754C"/>
    <w:rsid w:val="00320420"/>
    <w:rsid w:val="00320A75"/>
    <w:rsid w:val="00320BF0"/>
    <w:rsid w:val="00321AE6"/>
    <w:rsid w:val="0032368C"/>
    <w:rsid w:val="00323716"/>
    <w:rsid w:val="00323E97"/>
    <w:rsid w:val="00324027"/>
    <w:rsid w:val="00324CE1"/>
    <w:rsid w:val="003256E2"/>
    <w:rsid w:val="0032643E"/>
    <w:rsid w:val="00330568"/>
    <w:rsid w:val="003307F2"/>
    <w:rsid w:val="00332837"/>
    <w:rsid w:val="00335038"/>
    <w:rsid w:val="00335334"/>
    <w:rsid w:val="003407C1"/>
    <w:rsid w:val="00340EF0"/>
    <w:rsid w:val="0034220E"/>
    <w:rsid w:val="0034311F"/>
    <w:rsid w:val="00345756"/>
    <w:rsid w:val="00346481"/>
    <w:rsid w:val="00346771"/>
    <w:rsid w:val="00351EE0"/>
    <w:rsid w:val="0035241F"/>
    <w:rsid w:val="003524EC"/>
    <w:rsid w:val="0035416D"/>
    <w:rsid w:val="00354271"/>
    <w:rsid w:val="00354A30"/>
    <w:rsid w:val="00356260"/>
    <w:rsid w:val="00356473"/>
    <w:rsid w:val="003576CE"/>
    <w:rsid w:val="00357BD1"/>
    <w:rsid w:val="00360177"/>
    <w:rsid w:val="003612AF"/>
    <w:rsid w:val="00361A0A"/>
    <w:rsid w:val="00362375"/>
    <w:rsid w:val="0036265D"/>
    <w:rsid w:val="00362EE8"/>
    <w:rsid w:val="00363A16"/>
    <w:rsid w:val="00364677"/>
    <w:rsid w:val="00364F23"/>
    <w:rsid w:val="003651AB"/>
    <w:rsid w:val="0036590A"/>
    <w:rsid w:val="00370A2C"/>
    <w:rsid w:val="0037154F"/>
    <w:rsid w:val="00375BE8"/>
    <w:rsid w:val="00377DE0"/>
    <w:rsid w:val="0038037D"/>
    <w:rsid w:val="00380C60"/>
    <w:rsid w:val="00382A57"/>
    <w:rsid w:val="00385415"/>
    <w:rsid w:val="00385D0E"/>
    <w:rsid w:val="00387997"/>
    <w:rsid w:val="0039065B"/>
    <w:rsid w:val="00390A22"/>
    <w:rsid w:val="0039176A"/>
    <w:rsid w:val="00392128"/>
    <w:rsid w:val="00392FCF"/>
    <w:rsid w:val="00396A01"/>
    <w:rsid w:val="003975C4"/>
    <w:rsid w:val="003A12F3"/>
    <w:rsid w:val="003A4ED0"/>
    <w:rsid w:val="003A5AF8"/>
    <w:rsid w:val="003A5F43"/>
    <w:rsid w:val="003A60B0"/>
    <w:rsid w:val="003A64A1"/>
    <w:rsid w:val="003A6E14"/>
    <w:rsid w:val="003A6E99"/>
    <w:rsid w:val="003A7B67"/>
    <w:rsid w:val="003B14CB"/>
    <w:rsid w:val="003B17B7"/>
    <w:rsid w:val="003B17D0"/>
    <w:rsid w:val="003B293C"/>
    <w:rsid w:val="003B532E"/>
    <w:rsid w:val="003B77CC"/>
    <w:rsid w:val="003C0F39"/>
    <w:rsid w:val="003C2C16"/>
    <w:rsid w:val="003C5335"/>
    <w:rsid w:val="003C5FD6"/>
    <w:rsid w:val="003C7147"/>
    <w:rsid w:val="003C72AB"/>
    <w:rsid w:val="003D06CF"/>
    <w:rsid w:val="003D0F97"/>
    <w:rsid w:val="003D2DB0"/>
    <w:rsid w:val="003D2DC3"/>
    <w:rsid w:val="003D301F"/>
    <w:rsid w:val="003D3433"/>
    <w:rsid w:val="003D5127"/>
    <w:rsid w:val="003D5FE9"/>
    <w:rsid w:val="003D6296"/>
    <w:rsid w:val="003D7576"/>
    <w:rsid w:val="003D7944"/>
    <w:rsid w:val="003D7AF3"/>
    <w:rsid w:val="003E0569"/>
    <w:rsid w:val="003E106F"/>
    <w:rsid w:val="003E1D44"/>
    <w:rsid w:val="003E3761"/>
    <w:rsid w:val="003E39F7"/>
    <w:rsid w:val="003E43E6"/>
    <w:rsid w:val="003E45A7"/>
    <w:rsid w:val="003E53B2"/>
    <w:rsid w:val="003E63B9"/>
    <w:rsid w:val="003E63EB"/>
    <w:rsid w:val="003E6A08"/>
    <w:rsid w:val="003E6AB2"/>
    <w:rsid w:val="003E6CFF"/>
    <w:rsid w:val="003E747B"/>
    <w:rsid w:val="003F1A9C"/>
    <w:rsid w:val="003F1C1F"/>
    <w:rsid w:val="003F3C69"/>
    <w:rsid w:val="003F4BBA"/>
    <w:rsid w:val="003F5F55"/>
    <w:rsid w:val="003F734A"/>
    <w:rsid w:val="003F782A"/>
    <w:rsid w:val="004000B0"/>
    <w:rsid w:val="00400C6B"/>
    <w:rsid w:val="00401EF9"/>
    <w:rsid w:val="00402EE6"/>
    <w:rsid w:val="0040327E"/>
    <w:rsid w:val="004032AB"/>
    <w:rsid w:val="00405386"/>
    <w:rsid w:val="00405C4F"/>
    <w:rsid w:val="00406B88"/>
    <w:rsid w:val="0041200B"/>
    <w:rsid w:val="00412411"/>
    <w:rsid w:val="0041306E"/>
    <w:rsid w:val="00414A9D"/>
    <w:rsid w:val="00415099"/>
    <w:rsid w:val="004162D1"/>
    <w:rsid w:val="00416FA3"/>
    <w:rsid w:val="00422102"/>
    <w:rsid w:val="004221F1"/>
    <w:rsid w:val="004229F8"/>
    <w:rsid w:val="00425D91"/>
    <w:rsid w:val="004267F4"/>
    <w:rsid w:val="00426C33"/>
    <w:rsid w:val="00427B86"/>
    <w:rsid w:val="00427E21"/>
    <w:rsid w:val="004309BA"/>
    <w:rsid w:val="00430A5F"/>
    <w:rsid w:val="00431CA7"/>
    <w:rsid w:val="00431F23"/>
    <w:rsid w:val="00432521"/>
    <w:rsid w:val="00434576"/>
    <w:rsid w:val="00442E9D"/>
    <w:rsid w:val="00445D1F"/>
    <w:rsid w:val="00446986"/>
    <w:rsid w:val="00446D2E"/>
    <w:rsid w:val="00446D3B"/>
    <w:rsid w:val="0044719F"/>
    <w:rsid w:val="004507BC"/>
    <w:rsid w:val="00450F30"/>
    <w:rsid w:val="00452C6F"/>
    <w:rsid w:val="004538C7"/>
    <w:rsid w:val="004542E3"/>
    <w:rsid w:val="0045617B"/>
    <w:rsid w:val="00456199"/>
    <w:rsid w:val="00456D6D"/>
    <w:rsid w:val="00456EA8"/>
    <w:rsid w:val="004575CB"/>
    <w:rsid w:val="004600D8"/>
    <w:rsid w:val="004613BE"/>
    <w:rsid w:val="0046233A"/>
    <w:rsid w:val="00462650"/>
    <w:rsid w:val="00462EBD"/>
    <w:rsid w:val="00464C83"/>
    <w:rsid w:val="004667DB"/>
    <w:rsid w:val="004707B9"/>
    <w:rsid w:val="00471C0F"/>
    <w:rsid w:val="00473FE3"/>
    <w:rsid w:val="004749C0"/>
    <w:rsid w:val="00474C84"/>
    <w:rsid w:val="00483A2F"/>
    <w:rsid w:val="00484930"/>
    <w:rsid w:val="00485E8B"/>
    <w:rsid w:val="00485F82"/>
    <w:rsid w:val="00487706"/>
    <w:rsid w:val="004900E3"/>
    <w:rsid w:val="004903B4"/>
    <w:rsid w:val="00490410"/>
    <w:rsid w:val="004908EF"/>
    <w:rsid w:val="004911DA"/>
    <w:rsid w:val="004914D7"/>
    <w:rsid w:val="00493F42"/>
    <w:rsid w:val="004940FB"/>
    <w:rsid w:val="004941FA"/>
    <w:rsid w:val="00495494"/>
    <w:rsid w:val="00497ECB"/>
    <w:rsid w:val="004A0BF7"/>
    <w:rsid w:val="004A130B"/>
    <w:rsid w:val="004A4485"/>
    <w:rsid w:val="004A47D1"/>
    <w:rsid w:val="004A57B3"/>
    <w:rsid w:val="004A57C8"/>
    <w:rsid w:val="004A6DAE"/>
    <w:rsid w:val="004A7044"/>
    <w:rsid w:val="004A7644"/>
    <w:rsid w:val="004A77A0"/>
    <w:rsid w:val="004B32ED"/>
    <w:rsid w:val="004B3925"/>
    <w:rsid w:val="004B53F2"/>
    <w:rsid w:val="004B5ACA"/>
    <w:rsid w:val="004B5E57"/>
    <w:rsid w:val="004B70D1"/>
    <w:rsid w:val="004B7378"/>
    <w:rsid w:val="004C1C33"/>
    <w:rsid w:val="004C2338"/>
    <w:rsid w:val="004C26B4"/>
    <w:rsid w:val="004C2EB8"/>
    <w:rsid w:val="004C31FB"/>
    <w:rsid w:val="004C41A0"/>
    <w:rsid w:val="004C49AD"/>
    <w:rsid w:val="004C6BF6"/>
    <w:rsid w:val="004C75B9"/>
    <w:rsid w:val="004D127D"/>
    <w:rsid w:val="004D2455"/>
    <w:rsid w:val="004D3375"/>
    <w:rsid w:val="004D3F6F"/>
    <w:rsid w:val="004D4078"/>
    <w:rsid w:val="004D56EE"/>
    <w:rsid w:val="004D642F"/>
    <w:rsid w:val="004D6634"/>
    <w:rsid w:val="004D7029"/>
    <w:rsid w:val="004D7385"/>
    <w:rsid w:val="004D7669"/>
    <w:rsid w:val="004D7DD4"/>
    <w:rsid w:val="004E15A4"/>
    <w:rsid w:val="004E18A1"/>
    <w:rsid w:val="004E1C26"/>
    <w:rsid w:val="004E30B6"/>
    <w:rsid w:val="004E3138"/>
    <w:rsid w:val="004E39F0"/>
    <w:rsid w:val="004E4DA1"/>
    <w:rsid w:val="004E62BF"/>
    <w:rsid w:val="004E74AF"/>
    <w:rsid w:val="004E79F5"/>
    <w:rsid w:val="004F0300"/>
    <w:rsid w:val="004F0630"/>
    <w:rsid w:val="004F25CD"/>
    <w:rsid w:val="004F4782"/>
    <w:rsid w:val="004F4EA5"/>
    <w:rsid w:val="004F541E"/>
    <w:rsid w:val="004F6A38"/>
    <w:rsid w:val="005003FE"/>
    <w:rsid w:val="00500CB8"/>
    <w:rsid w:val="005012CF"/>
    <w:rsid w:val="00502A04"/>
    <w:rsid w:val="005048A4"/>
    <w:rsid w:val="005062FD"/>
    <w:rsid w:val="0050685D"/>
    <w:rsid w:val="005075B9"/>
    <w:rsid w:val="005142BE"/>
    <w:rsid w:val="0051582C"/>
    <w:rsid w:val="0052191B"/>
    <w:rsid w:val="00521A91"/>
    <w:rsid w:val="0052209F"/>
    <w:rsid w:val="0052254A"/>
    <w:rsid w:val="00523891"/>
    <w:rsid w:val="005244F8"/>
    <w:rsid w:val="00525554"/>
    <w:rsid w:val="00530BEA"/>
    <w:rsid w:val="005320C5"/>
    <w:rsid w:val="0053414C"/>
    <w:rsid w:val="00535DA9"/>
    <w:rsid w:val="00535F19"/>
    <w:rsid w:val="00536D7D"/>
    <w:rsid w:val="00537BE8"/>
    <w:rsid w:val="00540926"/>
    <w:rsid w:val="00544461"/>
    <w:rsid w:val="005451F2"/>
    <w:rsid w:val="00545B45"/>
    <w:rsid w:val="00547F75"/>
    <w:rsid w:val="0055164C"/>
    <w:rsid w:val="005517EF"/>
    <w:rsid w:val="00552280"/>
    <w:rsid w:val="00553B7C"/>
    <w:rsid w:val="00556589"/>
    <w:rsid w:val="00560805"/>
    <w:rsid w:val="005619D1"/>
    <w:rsid w:val="00561BB9"/>
    <w:rsid w:val="0056208A"/>
    <w:rsid w:val="0056292D"/>
    <w:rsid w:val="00562B39"/>
    <w:rsid w:val="00563253"/>
    <w:rsid w:val="00563D50"/>
    <w:rsid w:val="00564944"/>
    <w:rsid w:val="00565DB5"/>
    <w:rsid w:val="00566071"/>
    <w:rsid w:val="0056662E"/>
    <w:rsid w:val="005668CF"/>
    <w:rsid w:val="00567E75"/>
    <w:rsid w:val="00572DF2"/>
    <w:rsid w:val="00572EAB"/>
    <w:rsid w:val="00574718"/>
    <w:rsid w:val="005747DD"/>
    <w:rsid w:val="00575DA6"/>
    <w:rsid w:val="005776F6"/>
    <w:rsid w:val="0057780D"/>
    <w:rsid w:val="0058065B"/>
    <w:rsid w:val="00581F9E"/>
    <w:rsid w:val="005828A5"/>
    <w:rsid w:val="00583CC5"/>
    <w:rsid w:val="0058493C"/>
    <w:rsid w:val="005850D1"/>
    <w:rsid w:val="00586D90"/>
    <w:rsid w:val="005911A3"/>
    <w:rsid w:val="00591DD1"/>
    <w:rsid w:val="005930DC"/>
    <w:rsid w:val="00596476"/>
    <w:rsid w:val="00596A92"/>
    <w:rsid w:val="005A0F16"/>
    <w:rsid w:val="005A1C92"/>
    <w:rsid w:val="005A26E3"/>
    <w:rsid w:val="005A3A27"/>
    <w:rsid w:val="005A49DA"/>
    <w:rsid w:val="005A61F4"/>
    <w:rsid w:val="005A6820"/>
    <w:rsid w:val="005A7345"/>
    <w:rsid w:val="005A73AD"/>
    <w:rsid w:val="005A78D2"/>
    <w:rsid w:val="005B0087"/>
    <w:rsid w:val="005B036B"/>
    <w:rsid w:val="005B044C"/>
    <w:rsid w:val="005B238E"/>
    <w:rsid w:val="005B2748"/>
    <w:rsid w:val="005B421D"/>
    <w:rsid w:val="005B4537"/>
    <w:rsid w:val="005B4F02"/>
    <w:rsid w:val="005B50B0"/>
    <w:rsid w:val="005B5E95"/>
    <w:rsid w:val="005B71EE"/>
    <w:rsid w:val="005B7795"/>
    <w:rsid w:val="005C1B05"/>
    <w:rsid w:val="005C2F4B"/>
    <w:rsid w:val="005C3C62"/>
    <w:rsid w:val="005C3F94"/>
    <w:rsid w:val="005C4502"/>
    <w:rsid w:val="005C4E8C"/>
    <w:rsid w:val="005C6AC7"/>
    <w:rsid w:val="005C7196"/>
    <w:rsid w:val="005C7AC7"/>
    <w:rsid w:val="005D14D8"/>
    <w:rsid w:val="005D285A"/>
    <w:rsid w:val="005D49C2"/>
    <w:rsid w:val="005D55CB"/>
    <w:rsid w:val="005D6452"/>
    <w:rsid w:val="005E04DA"/>
    <w:rsid w:val="005E30AC"/>
    <w:rsid w:val="005E3159"/>
    <w:rsid w:val="005F01C2"/>
    <w:rsid w:val="005F2A98"/>
    <w:rsid w:val="005F3F93"/>
    <w:rsid w:val="005F4106"/>
    <w:rsid w:val="005F7AB6"/>
    <w:rsid w:val="005F7BC2"/>
    <w:rsid w:val="005F7BE6"/>
    <w:rsid w:val="00600D6F"/>
    <w:rsid w:val="0060103B"/>
    <w:rsid w:val="00601B9D"/>
    <w:rsid w:val="00602B4E"/>
    <w:rsid w:val="0060309A"/>
    <w:rsid w:val="006030F0"/>
    <w:rsid w:val="00605800"/>
    <w:rsid w:val="006069F0"/>
    <w:rsid w:val="00607262"/>
    <w:rsid w:val="00610382"/>
    <w:rsid w:val="006103BB"/>
    <w:rsid w:val="006109D2"/>
    <w:rsid w:val="00610D0A"/>
    <w:rsid w:val="00611A92"/>
    <w:rsid w:val="00615ED7"/>
    <w:rsid w:val="0061690D"/>
    <w:rsid w:val="00616A2D"/>
    <w:rsid w:val="006174DE"/>
    <w:rsid w:val="006228D6"/>
    <w:rsid w:val="00622ED7"/>
    <w:rsid w:val="00623007"/>
    <w:rsid w:val="00623AA5"/>
    <w:rsid w:val="00624443"/>
    <w:rsid w:val="006253FA"/>
    <w:rsid w:val="0063017D"/>
    <w:rsid w:val="00630F54"/>
    <w:rsid w:val="006313D0"/>
    <w:rsid w:val="006313E2"/>
    <w:rsid w:val="0063237F"/>
    <w:rsid w:val="00632B8E"/>
    <w:rsid w:val="00632EB9"/>
    <w:rsid w:val="006337F0"/>
    <w:rsid w:val="006344EC"/>
    <w:rsid w:val="0063693C"/>
    <w:rsid w:val="00636B82"/>
    <w:rsid w:val="00636D48"/>
    <w:rsid w:val="006370E8"/>
    <w:rsid w:val="0064266B"/>
    <w:rsid w:val="006447BA"/>
    <w:rsid w:val="006453AB"/>
    <w:rsid w:val="00645495"/>
    <w:rsid w:val="006459D8"/>
    <w:rsid w:val="00646D25"/>
    <w:rsid w:val="00646DEC"/>
    <w:rsid w:val="0064740C"/>
    <w:rsid w:val="0064787A"/>
    <w:rsid w:val="00650057"/>
    <w:rsid w:val="00650076"/>
    <w:rsid w:val="006520D6"/>
    <w:rsid w:val="00653161"/>
    <w:rsid w:val="00653CA6"/>
    <w:rsid w:val="006547D8"/>
    <w:rsid w:val="00655509"/>
    <w:rsid w:val="006566A8"/>
    <w:rsid w:val="00656FB1"/>
    <w:rsid w:val="00660B5C"/>
    <w:rsid w:val="00661364"/>
    <w:rsid w:val="00662701"/>
    <w:rsid w:val="0066464D"/>
    <w:rsid w:val="006647B5"/>
    <w:rsid w:val="0066717A"/>
    <w:rsid w:val="00670899"/>
    <w:rsid w:val="00672334"/>
    <w:rsid w:val="00674361"/>
    <w:rsid w:val="006743C6"/>
    <w:rsid w:val="00674B1A"/>
    <w:rsid w:val="006751FD"/>
    <w:rsid w:val="0067640F"/>
    <w:rsid w:val="00676E08"/>
    <w:rsid w:val="00680C59"/>
    <w:rsid w:val="00681ECE"/>
    <w:rsid w:val="0068211F"/>
    <w:rsid w:val="0068266E"/>
    <w:rsid w:val="006852B5"/>
    <w:rsid w:val="006853DE"/>
    <w:rsid w:val="00685797"/>
    <w:rsid w:val="00691F78"/>
    <w:rsid w:val="00692521"/>
    <w:rsid w:val="006934D4"/>
    <w:rsid w:val="0069450B"/>
    <w:rsid w:val="00695124"/>
    <w:rsid w:val="0069621E"/>
    <w:rsid w:val="006969F2"/>
    <w:rsid w:val="00696C67"/>
    <w:rsid w:val="00697D51"/>
    <w:rsid w:val="006A0DEA"/>
    <w:rsid w:val="006A1775"/>
    <w:rsid w:val="006A2ED9"/>
    <w:rsid w:val="006A3AFD"/>
    <w:rsid w:val="006A3D73"/>
    <w:rsid w:val="006A4222"/>
    <w:rsid w:val="006A6047"/>
    <w:rsid w:val="006A63BB"/>
    <w:rsid w:val="006B104C"/>
    <w:rsid w:val="006B1869"/>
    <w:rsid w:val="006B2083"/>
    <w:rsid w:val="006B24E4"/>
    <w:rsid w:val="006B3F52"/>
    <w:rsid w:val="006B58B1"/>
    <w:rsid w:val="006B69C3"/>
    <w:rsid w:val="006B7397"/>
    <w:rsid w:val="006B786F"/>
    <w:rsid w:val="006B7C7D"/>
    <w:rsid w:val="006C069D"/>
    <w:rsid w:val="006C175E"/>
    <w:rsid w:val="006C27F5"/>
    <w:rsid w:val="006C33C1"/>
    <w:rsid w:val="006C61D8"/>
    <w:rsid w:val="006C72A6"/>
    <w:rsid w:val="006D156B"/>
    <w:rsid w:val="006D1C2B"/>
    <w:rsid w:val="006D3BF1"/>
    <w:rsid w:val="006D419A"/>
    <w:rsid w:val="006D4262"/>
    <w:rsid w:val="006D5A66"/>
    <w:rsid w:val="006D6752"/>
    <w:rsid w:val="006D69CA"/>
    <w:rsid w:val="006D6DDE"/>
    <w:rsid w:val="006D6F0C"/>
    <w:rsid w:val="006E1CBD"/>
    <w:rsid w:val="006E3BFE"/>
    <w:rsid w:val="006E3DE8"/>
    <w:rsid w:val="006E4376"/>
    <w:rsid w:val="006E51C2"/>
    <w:rsid w:val="006E578B"/>
    <w:rsid w:val="006F0F60"/>
    <w:rsid w:val="006F3775"/>
    <w:rsid w:val="006F3FA0"/>
    <w:rsid w:val="006F3FC2"/>
    <w:rsid w:val="006F4981"/>
    <w:rsid w:val="006F5C73"/>
    <w:rsid w:val="006F5E10"/>
    <w:rsid w:val="006F6033"/>
    <w:rsid w:val="00702268"/>
    <w:rsid w:val="007030DD"/>
    <w:rsid w:val="00704199"/>
    <w:rsid w:val="007044C4"/>
    <w:rsid w:val="00706007"/>
    <w:rsid w:val="007063D8"/>
    <w:rsid w:val="00710089"/>
    <w:rsid w:val="00710EC5"/>
    <w:rsid w:val="00711923"/>
    <w:rsid w:val="00712428"/>
    <w:rsid w:val="007129F8"/>
    <w:rsid w:val="00713955"/>
    <w:rsid w:val="007153EA"/>
    <w:rsid w:val="00715A27"/>
    <w:rsid w:val="00715E5A"/>
    <w:rsid w:val="0071764B"/>
    <w:rsid w:val="007200FF"/>
    <w:rsid w:val="00720B15"/>
    <w:rsid w:val="00721B55"/>
    <w:rsid w:val="007220DD"/>
    <w:rsid w:val="00724804"/>
    <w:rsid w:val="007265C3"/>
    <w:rsid w:val="00726C59"/>
    <w:rsid w:val="007304D1"/>
    <w:rsid w:val="007306F2"/>
    <w:rsid w:val="00731B26"/>
    <w:rsid w:val="00732106"/>
    <w:rsid w:val="00732265"/>
    <w:rsid w:val="00733542"/>
    <w:rsid w:val="00735918"/>
    <w:rsid w:val="007365C3"/>
    <w:rsid w:val="00736BFD"/>
    <w:rsid w:val="00737818"/>
    <w:rsid w:val="00737A87"/>
    <w:rsid w:val="00737E4B"/>
    <w:rsid w:val="00740148"/>
    <w:rsid w:val="0074095E"/>
    <w:rsid w:val="007412C3"/>
    <w:rsid w:val="0074194B"/>
    <w:rsid w:val="007425F9"/>
    <w:rsid w:val="007428DF"/>
    <w:rsid w:val="00742BC7"/>
    <w:rsid w:val="00743805"/>
    <w:rsid w:val="00743E32"/>
    <w:rsid w:val="00746042"/>
    <w:rsid w:val="00746D4C"/>
    <w:rsid w:val="0074725E"/>
    <w:rsid w:val="00747D17"/>
    <w:rsid w:val="00747E7B"/>
    <w:rsid w:val="00750148"/>
    <w:rsid w:val="00751AEC"/>
    <w:rsid w:val="0075484B"/>
    <w:rsid w:val="00755D98"/>
    <w:rsid w:val="00755DD3"/>
    <w:rsid w:val="0076206C"/>
    <w:rsid w:val="00762561"/>
    <w:rsid w:val="0076474A"/>
    <w:rsid w:val="007648B3"/>
    <w:rsid w:val="00764AA3"/>
    <w:rsid w:val="0076662A"/>
    <w:rsid w:val="00770551"/>
    <w:rsid w:val="00770B6E"/>
    <w:rsid w:val="00772467"/>
    <w:rsid w:val="00774129"/>
    <w:rsid w:val="007745CB"/>
    <w:rsid w:val="00775B3D"/>
    <w:rsid w:val="007774F4"/>
    <w:rsid w:val="00780898"/>
    <w:rsid w:val="0078109C"/>
    <w:rsid w:val="007821C6"/>
    <w:rsid w:val="00784406"/>
    <w:rsid w:val="007846E8"/>
    <w:rsid w:val="00784893"/>
    <w:rsid w:val="00790647"/>
    <w:rsid w:val="007906C4"/>
    <w:rsid w:val="0079119B"/>
    <w:rsid w:val="007926DB"/>
    <w:rsid w:val="00793363"/>
    <w:rsid w:val="00793375"/>
    <w:rsid w:val="00794ABD"/>
    <w:rsid w:val="00794D57"/>
    <w:rsid w:val="00795657"/>
    <w:rsid w:val="0079605D"/>
    <w:rsid w:val="00796ED4"/>
    <w:rsid w:val="007A005E"/>
    <w:rsid w:val="007A198F"/>
    <w:rsid w:val="007A393A"/>
    <w:rsid w:val="007A3B58"/>
    <w:rsid w:val="007A414D"/>
    <w:rsid w:val="007A447B"/>
    <w:rsid w:val="007A4658"/>
    <w:rsid w:val="007A5270"/>
    <w:rsid w:val="007A5DBB"/>
    <w:rsid w:val="007A6536"/>
    <w:rsid w:val="007A7508"/>
    <w:rsid w:val="007A7A58"/>
    <w:rsid w:val="007A7AE7"/>
    <w:rsid w:val="007B0B86"/>
    <w:rsid w:val="007B129D"/>
    <w:rsid w:val="007B181F"/>
    <w:rsid w:val="007B3457"/>
    <w:rsid w:val="007B3E3B"/>
    <w:rsid w:val="007B657E"/>
    <w:rsid w:val="007C218B"/>
    <w:rsid w:val="007C25F8"/>
    <w:rsid w:val="007C2AEF"/>
    <w:rsid w:val="007C2B99"/>
    <w:rsid w:val="007C54FC"/>
    <w:rsid w:val="007C6020"/>
    <w:rsid w:val="007C7675"/>
    <w:rsid w:val="007D04FD"/>
    <w:rsid w:val="007D1A60"/>
    <w:rsid w:val="007D2352"/>
    <w:rsid w:val="007D2726"/>
    <w:rsid w:val="007D2AED"/>
    <w:rsid w:val="007D2CAF"/>
    <w:rsid w:val="007D2E8A"/>
    <w:rsid w:val="007D32B3"/>
    <w:rsid w:val="007D3C53"/>
    <w:rsid w:val="007D5FBE"/>
    <w:rsid w:val="007D62C9"/>
    <w:rsid w:val="007D7275"/>
    <w:rsid w:val="007E00C5"/>
    <w:rsid w:val="007E065E"/>
    <w:rsid w:val="007E17E5"/>
    <w:rsid w:val="007E18BD"/>
    <w:rsid w:val="007E20F2"/>
    <w:rsid w:val="007E613A"/>
    <w:rsid w:val="007E78C6"/>
    <w:rsid w:val="007F090D"/>
    <w:rsid w:val="007F1492"/>
    <w:rsid w:val="007F2A89"/>
    <w:rsid w:val="007F39FA"/>
    <w:rsid w:val="007F4187"/>
    <w:rsid w:val="007F50FB"/>
    <w:rsid w:val="007F5411"/>
    <w:rsid w:val="007F6BA9"/>
    <w:rsid w:val="007F7059"/>
    <w:rsid w:val="007F737C"/>
    <w:rsid w:val="007F7A5A"/>
    <w:rsid w:val="008006AA"/>
    <w:rsid w:val="008021CA"/>
    <w:rsid w:val="008048C1"/>
    <w:rsid w:val="00806842"/>
    <w:rsid w:val="008078BD"/>
    <w:rsid w:val="00812A8C"/>
    <w:rsid w:val="00813E2F"/>
    <w:rsid w:val="008142AA"/>
    <w:rsid w:val="00814DB0"/>
    <w:rsid w:val="00816398"/>
    <w:rsid w:val="0081706D"/>
    <w:rsid w:val="008202EC"/>
    <w:rsid w:val="00820DF1"/>
    <w:rsid w:val="00820ED1"/>
    <w:rsid w:val="0082548B"/>
    <w:rsid w:val="008261DD"/>
    <w:rsid w:val="00826C61"/>
    <w:rsid w:val="0082706A"/>
    <w:rsid w:val="00827B6F"/>
    <w:rsid w:val="008307B6"/>
    <w:rsid w:val="00830F24"/>
    <w:rsid w:val="00832D7E"/>
    <w:rsid w:val="00832FDB"/>
    <w:rsid w:val="00833BDB"/>
    <w:rsid w:val="00835710"/>
    <w:rsid w:val="00837CA5"/>
    <w:rsid w:val="00837E0F"/>
    <w:rsid w:val="00840611"/>
    <w:rsid w:val="00840880"/>
    <w:rsid w:val="008409F0"/>
    <w:rsid w:val="00840CC1"/>
    <w:rsid w:val="00840F50"/>
    <w:rsid w:val="008428F3"/>
    <w:rsid w:val="00842E83"/>
    <w:rsid w:val="00842F89"/>
    <w:rsid w:val="00842FF8"/>
    <w:rsid w:val="00843215"/>
    <w:rsid w:val="008436BC"/>
    <w:rsid w:val="0084397A"/>
    <w:rsid w:val="0084515F"/>
    <w:rsid w:val="00847203"/>
    <w:rsid w:val="00851513"/>
    <w:rsid w:val="00851F7D"/>
    <w:rsid w:val="0085206D"/>
    <w:rsid w:val="00852946"/>
    <w:rsid w:val="00852A29"/>
    <w:rsid w:val="00853703"/>
    <w:rsid w:val="0085410A"/>
    <w:rsid w:val="008543E1"/>
    <w:rsid w:val="008547BB"/>
    <w:rsid w:val="008548E6"/>
    <w:rsid w:val="00854E1A"/>
    <w:rsid w:val="008556E0"/>
    <w:rsid w:val="00855D11"/>
    <w:rsid w:val="00857DE9"/>
    <w:rsid w:val="00861D0F"/>
    <w:rsid w:val="00861E1F"/>
    <w:rsid w:val="00862CEB"/>
    <w:rsid w:val="00862ED6"/>
    <w:rsid w:val="008637D0"/>
    <w:rsid w:val="00863A3A"/>
    <w:rsid w:val="00863CD6"/>
    <w:rsid w:val="00863E96"/>
    <w:rsid w:val="00865305"/>
    <w:rsid w:val="008654B2"/>
    <w:rsid w:val="00865807"/>
    <w:rsid w:val="00865958"/>
    <w:rsid w:val="0087087D"/>
    <w:rsid w:val="00871034"/>
    <w:rsid w:val="008711F6"/>
    <w:rsid w:val="00871EBE"/>
    <w:rsid w:val="0087209D"/>
    <w:rsid w:val="008720AB"/>
    <w:rsid w:val="00872DD0"/>
    <w:rsid w:val="00872FA7"/>
    <w:rsid w:val="00873765"/>
    <w:rsid w:val="0087437A"/>
    <w:rsid w:val="00874588"/>
    <w:rsid w:val="00874823"/>
    <w:rsid w:val="00875B2D"/>
    <w:rsid w:val="008828FB"/>
    <w:rsid w:val="00882EB2"/>
    <w:rsid w:val="008835A7"/>
    <w:rsid w:val="008847BD"/>
    <w:rsid w:val="0088599E"/>
    <w:rsid w:val="00886884"/>
    <w:rsid w:val="008909C1"/>
    <w:rsid w:val="00890B2D"/>
    <w:rsid w:val="00890BE7"/>
    <w:rsid w:val="0089154C"/>
    <w:rsid w:val="008937B7"/>
    <w:rsid w:val="00896CD2"/>
    <w:rsid w:val="008A0260"/>
    <w:rsid w:val="008A0597"/>
    <w:rsid w:val="008A09E4"/>
    <w:rsid w:val="008A1867"/>
    <w:rsid w:val="008A2060"/>
    <w:rsid w:val="008A4AEE"/>
    <w:rsid w:val="008A6590"/>
    <w:rsid w:val="008A6620"/>
    <w:rsid w:val="008A6BBE"/>
    <w:rsid w:val="008A7AB3"/>
    <w:rsid w:val="008B11F2"/>
    <w:rsid w:val="008B1263"/>
    <w:rsid w:val="008B137F"/>
    <w:rsid w:val="008B2362"/>
    <w:rsid w:val="008B2D0D"/>
    <w:rsid w:val="008C125F"/>
    <w:rsid w:val="008C29C3"/>
    <w:rsid w:val="008C2F50"/>
    <w:rsid w:val="008C30B8"/>
    <w:rsid w:val="008C41F9"/>
    <w:rsid w:val="008C4D44"/>
    <w:rsid w:val="008C698E"/>
    <w:rsid w:val="008C6B94"/>
    <w:rsid w:val="008C79AD"/>
    <w:rsid w:val="008D2F55"/>
    <w:rsid w:val="008D33A7"/>
    <w:rsid w:val="008D344F"/>
    <w:rsid w:val="008D3891"/>
    <w:rsid w:val="008D6A44"/>
    <w:rsid w:val="008D6EBD"/>
    <w:rsid w:val="008E28D7"/>
    <w:rsid w:val="008E3789"/>
    <w:rsid w:val="008E4DA8"/>
    <w:rsid w:val="008E56E7"/>
    <w:rsid w:val="008E694A"/>
    <w:rsid w:val="008F00A5"/>
    <w:rsid w:val="008F4117"/>
    <w:rsid w:val="008F46D5"/>
    <w:rsid w:val="008F58B1"/>
    <w:rsid w:val="008F5A2B"/>
    <w:rsid w:val="008F63E6"/>
    <w:rsid w:val="008F711D"/>
    <w:rsid w:val="009002E2"/>
    <w:rsid w:val="009003DD"/>
    <w:rsid w:val="00902D20"/>
    <w:rsid w:val="00903837"/>
    <w:rsid w:val="00904A30"/>
    <w:rsid w:val="00905286"/>
    <w:rsid w:val="0090705B"/>
    <w:rsid w:val="00910745"/>
    <w:rsid w:val="00910842"/>
    <w:rsid w:val="00912F88"/>
    <w:rsid w:val="00914403"/>
    <w:rsid w:val="00914808"/>
    <w:rsid w:val="00914D81"/>
    <w:rsid w:val="009158D6"/>
    <w:rsid w:val="009165BB"/>
    <w:rsid w:val="00921CD4"/>
    <w:rsid w:val="0092239A"/>
    <w:rsid w:val="00922507"/>
    <w:rsid w:val="0092484C"/>
    <w:rsid w:val="00924DEE"/>
    <w:rsid w:val="00926156"/>
    <w:rsid w:val="0092715C"/>
    <w:rsid w:val="0092745C"/>
    <w:rsid w:val="009279E3"/>
    <w:rsid w:val="00927E6E"/>
    <w:rsid w:val="009309B4"/>
    <w:rsid w:val="00934F83"/>
    <w:rsid w:val="009372AC"/>
    <w:rsid w:val="00941A78"/>
    <w:rsid w:val="00942713"/>
    <w:rsid w:val="00942D66"/>
    <w:rsid w:val="00944893"/>
    <w:rsid w:val="00945C2E"/>
    <w:rsid w:val="009475F5"/>
    <w:rsid w:val="00947B7D"/>
    <w:rsid w:val="00947EA1"/>
    <w:rsid w:val="00950E7C"/>
    <w:rsid w:val="0095189C"/>
    <w:rsid w:val="00953A85"/>
    <w:rsid w:val="00953F62"/>
    <w:rsid w:val="0095419A"/>
    <w:rsid w:val="009562BC"/>
    <w:rsid w:val="0095631E"/>
    <w:rsid w:val="00956E77"/>
    <w:rsid w:val="0095773D"/>
    <w:rsid w:val="009637E7"/>
    <w:rsid w:val="009641AB"/>
    <w:rsid w:val="009649D5"/>
    <w:rsid w:val="00964C3E"/>
    <w:rsid w:val="00965043"/>
    <w:rsid w:val="0096623D"/>
    <w:rsid w:val="009662E4"/>
    <w:rsid w:val="00966AA8"/>
    <w:rsid w:val="00966F0E"/>
    <w:rsid w:val="009672AC"/>
    <w:rsid w:val="0096755A"/>
    <w:rsid w:val="00967780"/>
    <w:rsid w:val="00971380"/>
    <w:rsid w:val="00971AF0"/>
    <w:rsid w:val="00973537"/>
    <w:rsid w:val="00974CE8"/>
    <w:rsid w:val="00975EE9"/>
    <w:rsid w:val="0097644D"/>
    <w:rsid w:val="009779CE"/>
    <w:rsid w:val="0098318D"/>
    <w:rsid w:val="00983693"/>
    <w:rsid w:val="00983DDB"/>
    <w:rsid w:val="00983DEB"/>
    <w:rsid w:val="00984F10"/>
    <w:rsid w:val="00985442"/>
    <w:rsid w:val="00985DB0"/>
    <w:rsid w:val="0098781D"/>
    <w:rsid w:val="009934DC"/>
    <w:rsid w:val="00994721"/>
    <w:rsid w:val="0099510C"/>
    <w:rsid w:val="0099733F"/>
    <w:rsid w:val="009979E7"/>
    <w:rsid w:val="009A1176"/>
    <w:rsid w:val="009A1C23"/>
    <w:rsid w:val="009A7BED"/>
    <w:rsid w:val="009A7CBB"/>
    <w:rsid w:val="009B0521"/>
    <w:rsid w:val="009B0BC5"/>
    <w:rsid w:val="009B119D"/>
    <w:rsid w:val="009B1F41"/>
    <w:rsid w:val="009B22FF"/>
    <w:rsid w:val="009B26E1"/>
    <w:rsid w:val="009B32D1"/>
    <w:rsid w:val="009B3D69"/>
    <w:rsid w:val="009B3F14"/>
    <w:rsid w:val="009B7017"/>
    <w:rsid w:val="009C1816"/>
    <w:rsid w:val="009C320F"/>
    <w:rsid w:val="009C3393"/>
    <w:rsid w:val="009C3CD0"/>
    <w:rsid w:val="009C49E7"/>
    <w:rsid w:val="009C6288"/>
    <w:rsid w:val="009C784C"/>
    <w:rsid w:val="009C78C2"/>
    <w:rsid w:val="009D1157"/>
    <w:rsid w:val="009D132B"/>
    <w:rsid w:val="009D1870"/>
    <w:rsid w:val="009D20F7"/>
    <w:rsid w:val="009D5E03"/>
    <w:rsid w:val="009D7297"/>
    <w:rsid w:val="009D763F"/>
    <w:rsid w:val="009E095F"/>
    <w:rsid w:val="009E243D"/>
    <w:rsid w:val="009E660D"/>
    <w:rsid w:val="009E6DCD"/>
    <w:rsid w:val="009E70D8"/>
    <w:rsid w:val="009E796D"/>
    <w:rsid w:val="009F33C8"/>
    <w:rsid w:val="009F3C0E"/>
    <w:rsid w:val="009F4215"/>
    <w:rsid w:val="009F53F1"/>
    <w:rsid w:val="009F59BF"/>
    <w:rsid w:val="009F5C3A"/>
    <w:rsid w:val="009F729C"/>
    <w:rsid w:val="00A00201"/>
    <w:rsid w:val="00A047DA"/>
    <w:rsid w:val="00A04B7A"/>
    <w:rsid w:val="00A058E5"/>
    <w:rsid w:val="00A079E0"/>
    <w:rsid w:val="00A10A46"/>
    <w:rsid w:val="00A12325"/>
    <w:rsid w:val="00A1310E"/>
    <w:rsid w:val="00A14D76"/>
    <w:rsid w:val="00A1512C"/>
    <w:rsid w:val="00A15273"/>
    <w:rsid w:val="00A15887"/>
    <w:rsid w:val="00A17299"/>
    <w:rsid w:val="00A20BEC"/>
    <w:rsid w:val="00A2363E"/>
    <w:rsid w:val="00A23BD0"/>
    <w:rsid w:val="00A2419C"/>
    <w:rsid w:val="00A2467D"/>
    <w:rsid w:val="00A25A58"/>
    <w:rsid w:val="00A301EA"/>
    <w:rsid w:val="00A30686"/>
    <w:rsid w:val="00A30F2A"/>
    <w:rsid w:val="00A32390"/>
    <w:rsid w:val="00A338DD"/>
    <w:rsid w:val="00A3498A"/>
    <w:rsid w:val="00A34BFD"/>
    <w:rsid w:val="00A35201"/>
    <w:rsid w:val="00A3565E"/>
    <w:rsid w:val="00A362B1"/>
    <w:rsid w:val="00A36E6A"/>
    <w:rsid w:val="00A400D3"/>
    <w:rsid w:val="00A40C97"/>
    <w:rsid w:val="00A41D4D"/>
    <w:rsid w:val="00A42389"/>
    <w:rsid w:val="00A426F6"/>
    <w:rsid w:val="00A4454F"/>
    <w:rsid w:val="00A45ED2"/>
    <w:rsid w:val="00A508AB"/>
    <w:rsid w:val="00A5184F"/>
    <w:rsid w:val="00A518C2"/>
    <w:rsid w:val="00A53AE3"/>
    <w:rsid w:val="00A53F4B"/>
    <w:rsid w:val="00A544E6"/>
    <w:rsid w:val="00A550A4"/>
    <w:rsid w:val="00A55BE7"/>
    <w:rsid w:val="00A56176"/>
    <w:rsid w:val="00A57802"/>
    <w:rsid w:val="00A57BEF"/>
    <w:rsid w:val="00A62F0F"/>
    <w:rsid w:val="00A62FA6"/>
    <w:rsid w:val="00A655BF"/>
    <w:rsid w:val="00A67CE2"/>
    <w:rsid w:val="00A67E03"/>
    <w:rsid w:val="00A70A24"/>
    <w:rsid w:val="00A72752"/>
    <w:rsid w:val="00A7375A"/>
    <w:rsid w:val="00A7414B"/>
    <w:rsid w:val="00A7554F"/>
    <w:rsid w:val="00A767B9"/>
    <w:rsid w:val="00A77CE8"/>
    <w:rsid w:val="00A8082D"/>
    <w:rsid w:val="00A834CD"/>
    <w:rsid w:val="00A83B3E"/>
    <w:rsid w:val="00A84A8B"/>
    <w:rsid w:val="00A84EC2"/>
    <w:rsid w:val="00A8513A"/>
    <w:rsid w:val="00A8519E"/>
    <w:rsid w:val="00A85FB6"/>
    <w:rsid w:val="00A86D93"/>
    <w:rsid w:val="00A900B3"/>
    <w:rsid w:val="00A900F7"/>
    <w:rsid w:val="00A902BD"/>
    <w:rsid w:val="00A90901"/>
    <w:rsid w:val="00A91115"/>
    <w:rsid w:val="00A9319F"/>
    <w:rsid w:val="00A93736"/>
    <w:rsid w:val="00A948F8"/>
    <w:rsid w:val="00A956AE"/>
    <w:rsid w:val="00A9627F"/>
    <w:rsid w:val="00AA08DE"/>
    <w:rsid w:val="00AA0911"/>
    <w:rsid w:val="00AA2D8A"/>
    <w:rsid w:val="00AA3884"/>
    <w:rsid w:val="00AA53EC"/>
    <w:rsid w:val="00AA5596"/>
    <w:rsid w:val="00AA621D"/>
    <w:rsid w:val="00AA7506"/>
    <w:rsid w:val="00AB0039"/>
    <w:rsid w:val="00AB005E"/>
    <w:rsid w:val="00AB1B14"/>
    <w:rsid w:val="00AB4488"/>
    <w:rsid w:val="00AB5ECB"/>
    <w:rsid w:val="00AB6A59"/>
    <w:rsid w:val="00AB6C99"/>
    <w:rsid w:val="00AB79FC"/>
    <w:rsid w:val="00AC0E7A"/>
    <w:rsid w:val="00AC2581"/>
    <w:rsid w:val="00AC480F"/>
    <w:rsid w:val="00AC4AEF"/>
    <w:rsid w:val="00AC6235"/>
    <w:rsid w:val="00AD024A"/>
    <w:rsid w:val="00AD2121"/>
    <w:rsid w:val="00AD2347"/>
    <w:rsid w:val="00AD37EB"/>
    <w:rsid w:val="00AD4586"/>
    <w:rsid w:val="00AD4B34"/>
    <w:rsid w:val="00AD6FC8"/>
    <w:rsid w:val="00AE14ED"/>
    <w:rsid w:val="00AE4299"/>
    <w:rsid w:val="00AE4CCE"/>
    <w:rsid w:val="00AE5084"/>
    <w:rsid w:val="00AE718C"/>
    <w:rsid w:val="00AE7CA0"/>
    <w:rsid w:val="00AF04D4"/>
    <w:rsid w:val="00AF22D7"/>
    <w:rsid w:val="00AF3211"/>
    <w:rsid w:val="00AF5C57"/>
    <w:rsid w:val="00AF6C04"/>
    <w:rsid w:val="00AF7885"/>
    <w:rsid w:val="00AF7F1D"/>
    <w:rsid w:val="00AF7F95"/>
    <w:rsid w:val="00B01CAB"/>
    <w:rsid w:val="00B03903"/>
    <w:rsid w:val="00B040E3"/>
    <w:rsid w:val="00B0515E"/>
    <w:rsid w:val="00B0669E"/>
    <w:rsid w:val="00B1024F"/>
    <w:rsid w:val="00B1188B"/>
    <w:rsid w:val="00B11A42"/>
    <w:rsid w:val="00B13597"/>
    <w:rsid w:val="00B14E54"/>
    <w:rsid w:val="00B16350"/>
    <w:rsid w:val="00B174B4"/>
    <w:rsid w:val="00B1777E"/>
    <w:rsid w:val="00B207F0"/>
    <w:rsid w:val="00B21757"/>
    <w:rsid w:val="00B234F5"/>
    <w:rsid w:val="00B23744"/>
    <w:rsid w:val="00B23EED"/>
    <w:rsid w:val="00B2415C"/>
    <w:rsid w:val="00B24B39"/>
    <w:rsid w:val="00B25719"/>
    <w:rsid w:val="00B269CD"/>
    <w:rsid w:val="00B30CDA"/>
    <w:rsid w:val="00B317FA"/>
    <w:rsid w:val="00B31D8E"/>
    <w:rsid w:val="00B33704"/>
    <w:rsid w:val="00B34E3F"/>
    <w:rsid w:val="00B35BB6"/>
    <w:rsid w:val="00B36751"/>
    <w:rsid w:val="00B3685E"/>
    <w:rsid w:val="00B3723D"/>
    <w:rsid w:val="00B3732F"/>
    <w:rsid w:val="00B4061F"/>
    <w:rsid w:val="00B40F4A"/>
    <w:rsid w:val="00B41D23"/>
    <w:rsid w:val="00B44745"/>
    <w:rsid w:val="00B4490B"/>
    <w:rsid w:val="00B44A08"/>
    <w:rsid w:val="00B45082"/>
    <w:rsid w:val="00B476C5"/>
    <w:rsid w:val="00B51DB2"/>
    <w:rsid w:val="00B53189"/>
    <w:rsid w:val="00B549AF"/>
    <w:rsid w:val="00B55216"/>
    <w:rsid w:val="00B55334"/>
    <w:rsid w:val="00B55EF5"/>
    <w:rsid w:val="00B5609D"/>
    <w:rsid w:val="00B56F3F"/>
    <w:rsid w:val="00B5701A"/>
    <w:rsid w:val="00B602C8"/>
    <w:rsid w:val="00B60921"/>
    <w:rsid w:val="00B61468"/>
    <w:rsid w:val="00B61B9D"/>
    <w:rsid w:val="00B63B83"/>
    <w:rsid w:val="00B65FA2"/>
    <w:rsid w:val="00B67604"/>
    <w:rsid w:val="00B67A64"/>
    <w:rsid w:val="00B72645"/>
    <w:rsid w:val="00B72938"/>
    <w:rsid w:val="00B7683D"/>
    <w:rsid w:val="00B7761B"/>
    <w:rsid w:val="00B82621"/>
    <w:rsid w:val="00B82851"/>
    <w:rsid w:val="00B837DF"/>
    <w:rsid w:val="00B840BB"/>
    <w:rsid w:val="00B84159"/>
    <w:rsid w:val="00B8418E"/>
    <w:rsid w:val="00B84BB5"/>
    <w:rsid w:val="00B858A7"/>
    <w:rsid w:val="00B87A3D"/>
    <w:rsid w:val="00B90787"/>
    <w:rsid w:val="00B90B2C"/>
    <w:rsid w:val="00B913DB"/>
    <w:rsid w:val="00B9146F"/>
    <w:rsid w:val="00B918D0"/>
    <w:rsid w:val="00B920B1"/>
    <w:rsid w:val="00B92607"/>
    <w:rsid w:val="00B9282F"/>
    <w:rsid w:val="00B94270"/>
    <w:rsid w:val="00B94570"/>
    <w:rsid w:val="00B949ED"/>
    <w:rsid w:val="00B95CF8"/>
    <w:rsid w:val="00B97CDA"/>
    <w:rsid w:val="00BA1A4F"/>
    <w:rsid w:val="00BA509D"/>
    <w:rsid w:val="00BA50A5"/>
    <w:rsid w:val="00BA5A95"/>
    <w:rsid w:val="00BA60A7"/>
    <w:rsid w:val="00BA65E1"/>
    <w:rsid w:val="00BA7292"/>
    <w:rsid w:val="00BA7A4A"/>
    <w:rsid w:val="00BA7CB9"/>
    <w:rsid w:val="00BB0235"/>
    <w:rsid w:val="00BB0599"/>
    <w:rsid w:val="00BB2068"/>
    <w:rsid w:val="00BB2BF8"/>
    <w:rsid w:val="00BB3DD9"/>
    <w:rsid w:val="00BB5A88"/>
    <w:rsid w:val="00BB6164"/>
    <w:rsid w:val="00BC24B8"/>
    <w:rsid w:val="00BC3346"/>
    <w:rsid w:val="00BC441A"/>
    <w:rsid w:val="00BC59ED"/>
    <w:rsid w:val="00BC5EC0"/>
    <w:rsid w:val="00BC6AA4"/>
    <w:rsid w:val="00BC7840"/>
    <w:rsid w:val="00BD466E"/>
    <w:rsid w:val="00BD52B2"/>
    <w:rsid w:val="00BD735B"/>
    <w:rsid w:val="00BD751E"/>
    <w:rsid w:val="00BE0BF7"/>
    <w:rsid w:val="00BE2B1E"/>
    <w:rsid w:val="00BE57EB"/>
    <w:rsid w:val="00BE592B"/>
    <w:rsid w:val="00BF1EF8"/>
    <w:rsid w:val="00BF22DB"/>
    <w:rsid w:val="00BF2BCB"/>
    <w:rsid w:val="00BF3A83"/>
    <w:rsid w:val="00BF400E"/>
    <w:rsid w:val="00BF4D24"/>
    <w:rsid w:val="00C0033A"/>
    <w:rsid w:val="00C00684"/>
    <w:rsid w:val="00C01D4E"/>
    <w:rsid w:val="00C01EBC"/>
    <w:rsid w:val="00C024EA"/>
    <w:rsid w:val="00C02935"/>
    <w:rsid w:val="00C05523"/>
    <w:rsid w:val="00C104B9"/>
    <w:rsid w:val="00C116E4"/>
    <w:rsid w:val="00C125E6"/>
    <w:rsid w:val="00C14CB6"/>
    <w:rsid w:val="00C14DD6"/>
    <w:rsid w:val="00C167F2"/>
    <w:rsid w:val="00C1760D"/>
    <w:rsid w:val="00C207D8"/>
    <w:rsid w:val="00C20B31"/>
    <w:rsid w:val="00C20B94"/>
    <w:rsid w:val="00C20D05"/>
    <w:rsid w:val="00C20F53"/>
    <w:rsid w:val="00C22AA3"/>
    <w:rsid w:val="00C243A2"/>
    <w:rsid w:val="00C26007"/>
    <w:rsid w:val="00C27745"/>
    <w:rsid w:val="00C30FD6"/>
    <w:rsid w:val="00C324C0"/>
    <w:rsid w:val="00C354F2"/>
    <w:rsid w:val="00C35931"/>
    <w:rsid w:val="00C35950"/>
    <w:rsid w:val="00C35BC5"/>
    <w:rsid w:val="00C35F5B"/>
    <w:rsid w:val="00C3615E"/>
    <w:rsid w:val="00C370F9"/>
    <w:rsid w:val="00C37D76"/>
    <w:rsid w:val="00C412A0"/>
    <w:rsid w:val="00C4242D"/>
    <w:rsid w:val="00C44FB7"/>
    <w:rsid w:val="00C450EE"/>
    <w:rsid w:val="00C46C5F"/>
    <w:rsid w:val="00C5005B"/>
    <w:rsid w:val="00C50751"/>
    <w:rsid w:val="00C513B0"/>
    <w:rsid w:val="00C519D3"/>
    <w:rsid w:val="00C52787"/>
    <w:rsid w:val="00C5287A"/>
    <w:rsid w:val="00C52B04"/>
    <w:rsid w:val="00C52C8A"/>
    <w:rsid w:val="00C54B95"/>
    <w:rsid w:val="00C552CF"/>
    <w:rsid w:val="00C5538D"/>
    <w:rsid w:val="00C55AE8"/>
    <w:rsid w:val="00C57576"/>
    <w:rsid w:val="00C57DFF"/>
    <w:rsid w:val="00C62C7E"/>
    <w:rsid w:val="00C63962"/>
    <w:rsid w:val="00C64B08"/>
    <w:rsid w:val="00C64B5C"/>
    <w:rsid w:val="00C650B3"/>
    <w:rsid w:val="00C65795"/>
    <w:rsid w:val="00C65ADA"/>
    <w:rsid w:val="00C65CF1"/>
    <w:rsid w:val="00C67749"/>
    <w:rsid w:val="00C67FF7"/>
    <w:rsid w:val="00C7010F"/>
    <w:rsid w:val="00C712D4"/>
    <w:rsid w:val="00C71AB0"/>
    <w:rsid w:val="00C71C10"/>
    <w:rsid w:val="00C71EF7"/>
    <w:rsid w:val="00C7223A"/>
    <w:rsid w:val="00C724A6"/>
    <w:rsid w:val="00C7324A"/>
    <w:rsid w:val="00C7452A"/>
    <w:rsid w:val="00C746BA"/>
    <w:rsid w:val="00C76517"/>
    <w:rsid w:val="00C76C9C"/>
    <w:rsid w:val="00C76F04"/>
    <w:rsid w:val="00C77C1B"/>
    <w:rsid w:val="00C80DD5"/>
    <w:rsid w:val="00C81016"/>
    <w:rsid w:val="00C83F42"/>
    <w:rsid w:val="00C84B06"/>
    <w:rsid w:val="00C851E6"/>
    <w:rsid w:val="00C861F1"/>
    <w:rsid w:val="00C864F3"/>
    <w:rsid w:val="00C865DB"/>
    <w:rsid w:val="00C867FC"/>
    <w:rsid w:val="00C868D4"/>
    <w:rsid w:val="00C8739C"/>
    <w:rsid w:val="00C90ED5"/>
    <w:rsid w:val="00C9150E"/>
    <w:rsid w:val="00C91CA7"/>
    <w:rsid w:val="00C9518D"/>
    <w:rsid w:val="00C9635A"/>
    <w:rsid w:val="00C97411"/>
    <w:rsid w:val="00CA44FE"/>
    <w:rsid w:val="00CA4912"/>
    <w:rsid w:val="00CA49B4"/>
    <w:rsid w:val="00CA4B0D"/>
    <w:rsid w:val="00CA6626"/>
    <w:rsid w:val="00CA68FA"/>
    <w:rsid w:val="00CA6E63"/>
    <w:rsid w:val="00CA7C12"/>
    <w:rsid w:val="00CA7E16"/>
    <w:rsid w:val="00CA7E4C"/>
    <w:rsid w:val="00CB05DB"/>
    <w:rsid w:val="00CB0AE4"/>
    <w:rsid w:val="00CB2988"/>
    <w:rsid w:val="00CB2BE5"/>
    <w:rsid w:val="00CB3CC0"/>
    <w:rsid w:val="00CB62E6"/>
    <w:rsid w:val="00CB6B91"/>
    <w:rsid w:val="00CB6FF2"/>
    <w:rsid w:val="00CC0B0B"/>
    <w:rsid w:val="00CC0B20"/>
    <w:rsid w:val="00CC1B34"/>
    <w:rsid w:val="00CC20C7"/>
    <w:rsid w:val="00CC31C8"/>
    <w:rsid w:val="00CC597B"/>
    <w:rsid w:val="00CC7353"/>
    <w:rsid w:val="00CD0DDF"/>
    <w:rsid w:val="00CD123E"/>
    <w:rsid w:val="00CD1B1B"/>
    <w:rsid w:val="00CD2885"/>
    <w:rsid w:val="00CD39CF"/>
    <w:rsid w:val="00CD5481"/>
    <w:rsid w:val="00CD6947"/>
    <w:rsid w:val="00CD6F32"/>
    <w:rsid w:val="00CD7041"/>
    <w:rsid w:val="00CE0036"/>
    <w:rsid w:val="00CE3026"/>
    <w:rsid w:val="00CE41C1"/>
    <w:rsid w:val="00CE46BD"/>
    <w:rsid w:val="00CE4FD7"/>
    <w:rsid w:val="00CE7FC9"/>
    <w:rsid w:val="00CF0BA2"/>
    <w:rsid w:val="00CF3157"/>
    <w:rsid w:val="00CF3F88"/>
    <w:rsid w:val="00CF5285"/>
    <w:rsid w:val="00CF54D6"/>
    <w:rsid w:val="00CF5AE6"/>
    <w:rsid w:val="00CF5B0B"/>
    <w:rsid w:val="00CF605A"/>
    <w:rsid w:val="00CF60E6"/>
    <w:rsid w:val="00D005FB"/>
    <w:rsid w:val="00D00C8D"/>
    <w:rsid w:val="00D06BCA"/>
    <w:rsid w:val="00D07974"/>
    <w:rsid w:val="00D07CF0"/>
    <w:rsid w:val="00D124B9"/>
    <w:rsid w:val="00D12AD7"/>
    <w:rsid w:val="00D137C6"/>
    <w:rsid w:val="00D13E16"/>
    <w:rsid w:val="00D14BCA"/>
    <w:rsid w:val="00D15317"/>
    <w:rsid w:val="00D15CE6"/>
    <w:rsid w:val="00D16341"/>
    <w:rsid w:val="00D16469"/>
    <w:rsid w:val="00D21606"/>
    <w:rsid w:val="00D22F34"/>
    <w:rsid w:val="00D243A1"/>
    <w:rsid w:val="00D24420"/>
    <w:rsid w:val="00D24E69"/>
    <w:rsid w:val="00D24F13"/>
    <w:rsid w:val="00D250B2"/>
    <w:rsid w:val="00D25456"/>
    <w:rsid w:val="00D259AA"/>
    <w:rsid w:val="00D27804"/>
    <w:rsid w:val="00D3038A"/>
    <w:rsid w:val="00D32D8E"/>
    <w:rsid w:val="00D32DFE"/>
    <w:rsid w:val="00D33562"/>
    <w:rsid w:val="00D346A5"/>
    <w:rsid w:val="00D34FAE"/>
    <w:rsid w:val="00D35CAD"/>
    <w:rsid w:val="00D364A3"/>
    <w:rsid w:val="00D36F4D"/>
    <w:rsid w:val="00D377BF"/>
    <w:rsid w:val="00D40806"/>
    <w:rsid w:val="00D41A2B"/>
    <w:rsid w:val="00D45031"/>
    <w:rsid w:val="00D45F1D"/>
    <w:rsid w:val="00D471EF"/>
    <w:rsid w:val="00D50110"/>
    <w:rsid w:val="00D5047A"/>
    <w:rsid w:val="00D516D9"/>
    <w:rsid w:val="00D52234"/>
    <w:rsid w:val="00D52308"/>
    <w:rsid w:val="00D53343"/>
    <w:rsid w:val="00D53592"/>
    <w:rsid w:val="00D53BB3"/>
    <w:rsid w:val="00D54D21"/>
    <w:rsid w:val="00D55907"/>
    <w:rsid w:val="00D5711C"/>
    <w:rsid w:val="00D6084E"/>
    <w:rsid w:val="00D61C39"/>
    <w:rsid w:val="00D62D63"/>
    <w:rsid w:val="00D6384F"/>
    <w:rsid w:val="00D63BA7"/>
    <w:rsid w:val="00D63EA8"/>
    <w:rsid w:val="00D64A47"/>
    <w:rsid w:val="00D65EEB"/>
    <w:rsid w:val="00D66CC9"/>
    <w:rsid w:val="00D671FF"/>
    <w:rsid w:val="00D67CE5"/>
    <w:rsid w:val="00D70049"/>
    <w:rsid w:val="00D7043F"/>
    <w:rsid w:val="00D72058"/>
    <w:rsid w:val="00D7245C"/>
    <w:rsid w:val="00D73F10"/>
    <w:rsid w:val="00D75616"/>
    <w:rsid w:val="00D76364"/>
    <w:rsid w:val="00D77144"/>
    <w:rsid w:val="00D77B03"/>
    <w:rsid w:val="00D80060"/>
    <w:rsid w:val="00D80E8C"/>
    <w:rsid w:val="00D812AC"/>
    <w:rsid w:val="00D82196"/>
    <w:rsid w:val="00D8395C"/>
    <w:rsid w:val="00D85132"/>
    <w:rsid w:val="00D852D2"/>
    <w:rsid w:val="00D853EC"/>
    <w:rsid w:val="00D85763"/>
    <w:rsid w:val="00D85DED"/>
    <w:rsid w:val="00D865AA"/>
    <w:rsid w:val="00D86E40"/>
    <w:rsid w:val="00D905CF"/>
    <w:rsid w:val="00D91368"/>
    <w:rsid w:val="00D92F9B"/>
    <w:rsid w:val="00D9301B"/>
    <w:rsid w:val="00D93E27"/>
    <w:rsid w:val="00D96FF5"/>
    <w:rsid w:val="00D972DD"/>
    <w:rsid w:val="00DA0346"/>
    <w:rsid w:val="00DA0948"/>
    <w:rsid w:val="00DA2202"/>
    <w:rsid w:val="00DA43CD"/>
    <w:rsid w:val="00DA7917"/>
    <w:rsid w:val="00DB2CA8"/>
    <w:rsid w:val="00DB4216"/>
    <w:rsid w:val="00DB4329"/>
    <w:rsid w:val="00DB45B7"/>
    <w:rsid w:val="00DB6422"/>
    <w:rsid w:val="00DB7093"/>
    <w:rsid w:val="00DB73FD"/>
    <w:rsid w:val="00DB77A3"/>
    <w:rsid w:val="00DC17E3"/>
    <w:rsid w:val="00DC180A"/>
    <w:rsid w:val="00DC1C5A"/>
    <w:rsid w:val="00DC3512"/>
    <w:rsid w:val="00DC4441"/>
    <w:rsid w:val="00DC7BDE"/>
    <w:rsid w:val="00DD175D"/>
    <w:rsid w:val="00DD235D"/>
    <w:rsid w:val="00DD247D"/>
    <w:rsid w:val="00DD27CA"/>
    <w:rsid w:val="00DD5527"/>
    <w:rsid w:val="00DD5C55"/>
    <w:rsid w:val="00DD66BC"/>
    <w:rsid w:val="00DD77D5"/>
    <w:rsid w:val="00DE1604"/>
    <w:rsid w:val="00DE31DF"/>
    <w:rsid w:val="00DE3DA1"/>
    <w:rsid w:val="00DE3F0B"/>
    <w:rsid w:val="00DE57D0"/>
    <w:rsid w:val="00DE5DC5"/>
    <w:rsid w:val="00DE65BF"/>
    <w:rsid w:val="00DE6E6C"/>
    <w:rsid w:val="00DE722D"/>
    <w:rsid w:val="00DE7767"/>
    <w:rsid w:val="00DE7BA1"/>
    <w:rsid w:val="00DE7E38"/>
    <w:rsid w:val="00DF10D0"/>
    <w:rsid w:val="00DF1707"/>
    <w:rsid w:val="00DF336C"/>
    <w:rsid w:val="00DF4975"/>
    <w:rsid w:val="00DF4DA4"/>
    <w:rsid w:val="00DF52DF"/>
    <w:rsid w:val="00DF5778"/>
    <w:rsid w:val="00DF5F97"/>
    <w:rsid w:val="00DF6809"/>
    <w:rsid w:val="00DF7F6D"/>
    <w:rsid w:val="00DF7FCE"/>
    <w:rsid w:val="00E00ADB"/>
    <w:rsid w:val="00E017EC"/>
    <w:rsid w:val="00E02FB6"/>
    <w:rsid w:val="00E0468B"/>
    <w:rsid w:val="00E052FC"/>
    <w:rsid w:val="00E05A89"/>
    <w:rsid w:val="00E07174"/>
    <w:rsid w:val="00E07B2A"/>
    <w:rsid w:val="00E10BCF"/>
    <w:rsid w:val="00E146F8"/>
    <w:rsid w:val="00E1720B"/>
    <w:rsid w:val="00E17A97"/>
    <w:rsid w:val="00E17CEB"/>
    <w:rsid w:val="00E20C50"/>
    <w:rsid w:val="00E20DCC"/>
    <w:rsid w:val="00E212FF"/>
    <w:rsid w:val="00E21859"/>
    <w:rsid w:val="00E22143"/>
    <w:rsid w:val="00E22B82"/>
    <w:rsid w:val="00E2326F"/>
    <w:rsid w:val="00E23E84"/>
    <w:rsid w:val="00E23ED5"/>
    <w:rsid w:val="00E24CFB"/>
    <w:rsid w:val="00E24D21"/>
    <w:rsid w:val="00E26E7E"/>
    <w:rsid w:val="00E26F95"/>
    <w:rsid w:val="00E274E4"/>
    <w:rsid w:val="00E27AD8"/>
    <w:rsid w:val="00E31523"/>
    <w:rsid w:val="00E31C02"/>
    <w:rsid w:val="00E32BA3"/>
    <w:rsid w:val="00E32CC5"/>
    <w:rsid w:val="00E33524"/>
    <w:rsid w:val="00E3405F"/>
    <w:rsid w:val="00E359F1"/>
    <w:rsid w:val="00E3688E"/>
    <w:rsid w:val="00E3717A"/>
    <w:rsid w:val="00E4014F"/>
    <w:rsid w:val="00E40641"/>
    <w:rsid w:val="00E406B2"/>
    <w:rsid w:val="00E4076B"/>
    <w:rsid w:val="00E4130B"/>
    <w:rsid w:val="00E41862"/>
    <w:rsid w:val="00E41F97"/>
    <w:rsid w:val="00E41FE5"/>
    <w:rsid w:val="00E45BD7"/>
    <w:rsid w:val="00E472BC"/>
    <w:rsid w:val="00E505B4"/>
    <w:rsid w:val="00E51068"/>
    <w:rsid w:val="00E510EF"/>
    <w:rsid w:val="00E52BE2"/>
    <w:rsid w:val="00E5392E"/>
    <w:rsid w:val="00E549E3"/>
    <w:rsid w:val="00E5521C"/>
    <w:rsid w:val="00E56E62"/>
    <w:rsid w:val="00E5715A"/>
    <w:rsid w:val="00E57634"/>
    <w:rsid w:val="00E60145"/>
    <w:rsid w:val="00E60CB1"/>
    <w:rsid w:val="00E6107C"/>
    <w:rsid w:val="00E6253D"/>
    <w:rsid w:val="00E62978"/>
    <w:rsid w:val="00E65038"/>
    <w:rsid w:val="00E67227"/>
    <w:rsid w:val="00E67615"/>
    <w:rsid w:val="00E67D22"/>
    <w:rsid w:val="00E7026A"/>
    <w:rsid w:val="00E70646"/>
    <w:rsid w:val="00E70A0C"/>
    <w:rsid w:val="00E70ADC"/>
    <w:rsid w:val="00E72456"/>
    <w:rsid w:val="00E73A81"/>
    <w:rsid w:val="00E75B8E"/>
    <w:rsid w:val="00E76B0C"/>
    <w:rsid w:val="00E8076C"/>
    <w:rsid w:val="00E81AB8"/>
    <w:rsid w:val="00E81E68"/>
    <w:rsid w:val="00E82573"/>
    <w:rsid w:val="00E82F1D"/>
    <w:rsid w:val="00E84072"/>
    <w:rsid w:val="00E84867"/>
    <w:rsid w:val="00E849BF"/>
    <w:rsid w:val="00E84EFA"/>
    <w:rsid w:val="00E857D4"/>
    <w:rsid w:val="00E860B7"/>
    <w:rsid w:val="00E864E5"/>
    <w:rsid w:val="00E86B48"/>
    <w:rsid w:val="00E873FA"/>
    <w:rsid w:val="00E909A6"/>
    <w:rsid w:val="00E90B90"/>
    <w:rsid w:val="00E9118C"/>
    <w:rsid w:val="00E93AEB"/>
    <w:rsid w:val="00E96462"/>
    <w:rsid w:val="00E9664E"/>
    <w:rsid w:val="00E9737E"/>
    <w:rsid w:val="00E97916"/>
    <w:rsid w:val="00EA0C38"/>
    <w:rsid w:val="00EA1C00"/>
    <w:rsid w:val="00EA3776"/>
    <w:rsid w:val="00EA440D"/>
    <w:rsid w:val="00EA483F"/>
    <w:rsid w:val="00EA4BEE"/>
    <w:rsid w:val="00EA4DF9"/>
    <w:rsid w:val="00EA6C01"/>
    <w:rsid w:val="00EA6C7E"/>
    <w:rsid w:val="00EB25A9"/>
    <w:rsid w:val="00EB2CF0"/>
    <w:rsid w:val="00EB4693"/>
    <w:rsid w:val="00EB5158"/>
    <w:rsid w:val="00EB6A7F"/>
    <w:rsid w:val="00EB7640"/>
    <w:rsid w:val="00EB7B14"/>
    <w:rsid w:val="00EC1210"/>
    <w:rsid w:val="00EC3B9E"/>
    <w:rsid w:val="00EC4BE4"/>
    <w:rsid w:val="00EC5EFE"/>
    <w:rsid w:val="00EC6007"/>
    <w:rsid w:val="00EC642E"/>
    <w:rsid w:val="00EC72A9"/>
    <w:rsid w:val="00EC7651"/>
    <w:rsid w:val="00ED0B3C"/>
    <w:rsid w:val="00ED31C0"/>
    <w:rsid w:val="00ED3490"/>
    <w:rsid w:val="00ED4E7B"/>
    <w:rsid w:val="00ED56D9"/>
    <w:rsid w:val="00ED614B"/>
    <w:rsid w:val="00ED6979"/>
    <w:rsid w:val="00ED6EFA"/>
    <w:rsid w:val="00ED79FB"/>
    <w:rsid w:val="00EE00F2"/>
    <w:rsid w:val="00EE0105"/>
    <w:rsid w:val="00EE0845"/>
    <w:rsid w:val="00EE08F9"/>
    <w:rsid w:val="00EE0A8E"/>
    <w:rsid w:val="00EE16F4"/>
    <w:rsid w:val="00EE1979"/>
    <w:rsid w:val="00EE1B62"/>
    <w:rsid w:val="00EE1E0B"/>
    <w:rsid w:val="00EE37E5"/>
    <w:rsid w:val="00EE506B"/>
    <w:rsid w:val="00EE6064"/>
    <w:rsid w:val="00EE65DF"/>
    <w:rsid w:val="00EE7467"/>
    <w:rsid w:val="00EE7C1B"/>
    <w:rsid w:val="00EE7C7B"/>
    <w:rsid w:val="00EF072E"/>
    <w:rsid w:val="00EF0EFF"/>
    <w:rsid w:val="00EF15B1"/>
    <w:rsid w:val="00EF5047"/>
    <w:rsid w:val="00EF5BF2"/>
    <w:rsid w:val="00EF69FF"/>
    <w:rsid w:val="00EF75D5"/>
    <w:rsid w:val="00EF7F78"/>
    <w:rsid w:val="00F0013B"/>
    <w:rsid w:val="00F003CB"/>
    <w:rsid w:val="00F00EB1"/>
    <w:rsid w:val="00F01882"/>
    <w:rsid w:val="00F058DB"/>
    <w:rsid w:val="00F0777B"/>
    <w:rsid w:val="00F1076E"/>
    <w:rsid w:val="00F11796"/>
    <w:rsid w:val="00F11D76"/>
    <w:rsid w:val="00F1405C"/>
    <w:rsid w:val="00F15B1B"/>
    <w:rsid w:val="00F20472"/>
    <w:rsid w:val="00F20832"/>
    <w:rsid w:val="00F25DEB"/>
    <w:rsid w:val="00F26120"/>
    <w:rsid w:val="00F2708E"/>
    <w:rsid w:val="00F27BFB"/>
    <w:rsid w:val="00F30382"/>
    <w:rsid w:val="00F326E1"/>
    <w:rsid w:val="00F32AF9"/>
    <w:rsid w:val="00F33090"/>
    <w:rsid w:val="00F33464"/>
    <w:rsid w:val="00F339D5"/>
    <w:rsid w:val="00F35727"/>
    <w:rsid w:val="00F35BEE"/>
    <w:rsid w:val="00F366CE"/>
    <w:rsid w:val="00F415B7"/>
    <w:rsid w:val="00F427F0"/>
    <w:rsid w:val="00F42B62"/>
    <w:rsid w:val="00F44510"/>
    <w:rsid w:val="00F459EC"/>
    <w:rsid w:val="00F4660A"/>
    <w:rsid w:val="00F5029B"/>
    <w:rsid w:val="00F50A65"/>
    <w:rsid w:val="00F51998"/>
    <w:rsid w:val="00F52C60"/>
    <w:rsid w:val="00F53A22"/>
    <w:rsid w:val="00F56007"/>
    <w:rsid w:val="00F56904"/>
    <w:rsid w:val="00F56E14"/>
    <w:rsid w:val="00F60271"/>
    <w:rsid w:val="00F61373"/>
    <w:rsid w:val="00F62227"/>
    <w:rsid w:val="00F6482F"/>
    <w:rsid w:val="00F64A35"/>
    <w:rsid w:val="00F6564C"/>
    <w:rsid w:val="00F660DD"/>
    <w:rsid w:val="00F6747D"/>
    <w:rsid w:val="00F70450"/>
    <w:rsid w:val="00F70BE6"/>
    <w:rsid w:val="00F70CEA"/>
    <w:rsid w:val="00F720C3"/>
    <w:rsid w:val="00F730CC"/>
    <w:rsid w:val="00F7320C"/>
    <w:rsid w:val="00F7367C"/>
    <w:rsid w:val="00F75633"/>
    <w:rsid w:val="00F75A38"/>
    <w:rsid w:val="00F76195"/>
    <w:rsid w:val="00F762F3"/>
    <w:rsid w:val="00F77A01"/>
    <w:rsid w:val="00F80B90"/>
    <w:rsid w:val="00F84465"/>
    <w:rsid w:val="00F86555"/>
    <w:rsid w:val="00F91BCB"/>
    <w:rsid w:val="00F9211A"/>
    <w:rsid w:val="00F93A2E"/>
    <w:rsid w:val="00F93B84"/>
    <w:rsid w:val="00F95661"/>
    <w:rsid w:val="00F970DA"/>
    <w:rsid w:val="00FA1223"/>
    <w:rsid w:val="00FA3A67"/>
    <w:rsid w:val="00FA3B9A"/>
    <w:rsid w:val="00FA627F"/>
    <w:rsid w:val="00FA73EE"/>
    <w:rsid w:val="00FB007F"/>
    <w:rsid w:val="00FB0415"/>
    <w:rsid w:val="00FB1653"/>
    <w:rsid w:val="00FB2308"/>
    <w:rsid w:val="00FB31E9"/>
    <w:rsid w:val="00FB3CE5"/>
    <w:rsid w:val="00FB4A07"/>
    <w:rsid w:val="00FB4AE7"/>
    <w:rsid w:val="00FB4B07"/>
    <w:rsid w:val="00FB4FE0"/>
    <w:rsid w:val="00FB76FF"/>
    <w:rsid w:val="00FB7D92"/>
    <w:rsid w:val="00FC1827"/>
    <w:rsid w:val="00FC2F0E"/>
    <w:rsid w:val="00FC6EDE"/>
    <w:rsid w:val="00FD08F2"/>
    <w:rsid w:val="00FD15CB"/>
    <w:rsid w:val="00FD456D"/>
    <w:rsid w:val="00FD7990"/>
    <w:rsid w:val="00FE0604"/>
    <w:rsid w:val="00FE0910"/>
    <w:rsid w:val="00FE092F"/>
    <w:rsid w:val="00FE2821"/>
    <w:rsid w:val="00FE41E7"/>
    <w:rsid w:val="00FE5927"/>
    <w:rsid w:val="00FE722C"/>
    <w:rsid w:val="00FF1465"/>
    <w:rsid w:val="00FF1DB4"/>
    <w:rsid w:val="00FF20C8"/>
    <w:rsid w:val="00FF5548"/>
    <w:rsid w:val="00FF5ADC"/>
    <w:rsid w:val="00FF6A0B"/>
    <w:rsid w:val="00FF6CB0"/>
    <w:rsid w:val="00FF7C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E07493"/>
  <w15:chartTrackingRefBased/>
  <w15:docId w15:val="{CC7146A4-D342-42C3-AEEE-EF1A938994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842F89"/>
    <w:pPr>
      <w:widowControl w:val="0"/>
      <w:snapToGrid w:val="0"/>
      <w:spacing w:line="360" w:lineRule="auto"/>
      <w:jc w:val="both"/>
    </w:pPr>
    <w:rPr>
      <w:rFonts w:ascii="微软雅黑" w:eastAsia="微软雅黑" w:hAnsi="微软雅黑"/>
    </w:rPr>
  </w:style>
  <w:style w:type="paragraph" w:styleId="1">
    <w:name w:val="heading 1"/>
    <w:basedOn w:val="a0"/>
    <w:next w:val="a"/>
    <w:link w:val="10"/>
    <w:uiPriority w:val="9"/>
    <w:qFormat/>
    <w:rsid w:val="008B137F"/>
    <w:pPr>
      <w:numPr>
        <w:numId w:val="9"/>
      </w:numPr>
      <w:tabs>
        <w:tab w:val="left" w:pos="709"/>
      </w:tabs>
      <w:ind w:left="0" w:firstLine="0"/>
      <w:outlineLvl w:val="0"/>
    </w:pPr>
    <w:rPr>
      <w:b/>
      <w:sz w:val="30"/>
      <w:szCs w:val="30"/>
    </w:rPr>
  </w:style>
  <w:style w:type="paragraph" w:styleId="2">
    <w:name w:val="heading 2"/>
    <w:basedOn w:val="a0"/>
    <w:next w:val="a"/>
    <w:link w:val="20"/>
    <w:uiPriority w:val="9"/>
    <w:unhideWhenUsed/>
    <w:qFormat/>
    <w:rsid w:val="008B137F"/>
    <w:pPr>
      <w:numPr>
        <w:ilvl w:val="1"/>
        <w:numId w:val="9"/>
      </w:numPr>
      <w:outlineLvl w:val="1"/>
    </w:pPr>
    <w:rPr>
      <w:b/>
      <w:sz w:val="24"/>
      <w:szCs w:val="24"/>
    </w:rPr>
  </w:style>
  <w:style w:type="paragraph" w:styleId="3">
    <w:name w:val="heading 3"/>
    <w:basedOn w:val="a0"/>
    <w:next w:val="a"/>
    <w:link w:val="30"/>
    <w:autoRedefine/>
    <w:uiPriority w:val="9"/>
    <w:unhideWhenUsed/>
    <w:qFormat/>
    <w:rsid w:val="006743C6"/>
    <w:pPr>
      <w:numPr>
        <w:ilvl w:val="2"/>
        <w:numId w:val="9"/>
      </w:numPr>
      <w:ind w:left="709"/>
      <w:outlineLvl w:val="2"/>
    </w:pPr>
    <w:rPr>
      <w:b/>
      <w:szCs w:val="21"/>
    </w:rPr>
  </w:style>
  <w:style w:type="paragraph" w:styleId="4">
    <w:name w:val="heading 4"/>
    <w:basedOn w:val="3"/>
    <w:next w:val="a"/>
    <w:link w:val="40"/>
    <w:uiPriority w:val="9"/>
    <w:unhideWhenUsed/>
    <w:qFormat/>
    <w:rsid w:val="00E860B7"/>
    <w:pPr>
      <w:numPr>
        <w:ilvl w:val="3"/>
      </w:numPr>
      <w:ind w:left="993" w:hanging="567"/>
      <w:outlineLvl w:val="3"/>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302757"/>
    <w:pPr>
      <w:pBdr>
        <w:bottom w:val="single" w:sz="6" w:space="1" w:color="auto"/>
      </w:pBdr>
      <w:tabs>
        <w:tab w:val="center" w:pos="4153"/>
        <w:tab w:val="right" w:pos="8306"/>
      </w:tabs>
      <w:jc w:val="center"/>
    </w:pPr>
    <w:rPr>
      <w:sz w:val="18"/>
      <w:szCs w:val="18"/>
    </w:rPr>
  </w:style>
  <w:style w:type="character" w:customStyle="1" w:styleId="a5">
    <w:name w:val="页眉 字符"/>
    <w:basedOn w:val="a1"/>
    <w:link w:val="a4"/>
    <w:uiPriority w:val="99"/>
    <w:rsid w:val="00302757"/>
    <w:rPr>
      <w:sz w:val="18"/>
      <w:szCs w:val="18"/>
    </w:rPr>
  </w:style>
  <w:style w:type="paragraph" w:styleId="a6">
    <w:name w:val="footer"/>
    <w:basedOn w:val="a"/>
    <w:link w:val="a7"/>
    <w:uiPriority w:val="99"/>
    <w:unhideWhenUsed/>
    <w:rsid w:val="00302757"/>
    <w:pPr>
      <w:tabs>
        <w:tab w:val="center" w:pos="4153"/>
        <w:tab w:val="right" w:pos="8306"/>
      </w:tabs>
      <w:jc w:val="left"/>
    </w:pPr>
    <w:rPr>
      <w:sz w:val="18"/>
      <w:szCs w:val="18"/>
    </w:rPr>
  </w:style>
  <w:style w:type="character" w:customStyle="1" w:styleId="a7">
    <w:name w:val="页脚 字符"/>
    <w:basedOn w:val="a1"/>
    <w:link w:val="a6"/>
    <w:uiPriority w:val="99"/>
    <w:rsid w:val="00302757"/>
    <w:rPr>
      <w:sz w:val="18"/>
      <w:szCs w:val="18"/>
    </w:rPr>
  </w:style>
  <w:style w:type="paragraph" w:styleId="a0">
    <w:name w:val="List Paragraph"/>
    <w:basedOn w:val="a"/>
    <w:uiPriority w:val="99"/>
    <w:qFormat/>
    <w:rsid w:val="001655B6"/>
  </w:style>
  <w:style w:type="character" w:customStyle="1" w:styleId="10">
    <w:name w:val="标题 1 字符"/>
    <w:basedOn w:val="a1"/>
    <w:link w:val="1"/>
    <w:uiPriority w:val="9"/>
    <w:rsid w:val="008B137F"/>
    <w:rPr>
      <w:rFonts w:ascii="微软雅黑" w:eastAsia="微软雅黑" w:hAnsi="微软雅黑"/>
      <w:b/>
      <w:sz w:val="30"/>
      <w:szCs w:val="30"/>
    </w:rPr>
  </w:style>
  <w:style w:type="character" w:customStyle="1" w:styleId="20">
    <w:name w:val="标题 2 字符"/>
    <w:basedOn w:val="a1"/>
    <w:link w:val="2"/>
    <w:uiPriority w:val="9"/>
    <w:rsid w:val="008B137F"/>
    <w:rPr>
      <w:rFonts w:ascii="微软雅黑" w:eastAsia="微软雅黑" w:hAnsi="微软雅黑"/>
      <w:b/>
      <w:sz w:val="24"/>
      <w:szCs w:val="24"/>
    </w:rPr>
  </w:style>
  <w:style w:type="character" w:customStyle="1" w:styleId="30">
    <w:name w:val="标题 3 字符"/>
    <w:basedOn w:val="a1"/>
    <w:link w:val="3"/>
    <w:uiPriority w:val="9"/>
    <w:rsid w:val="006743C6"/>
    <w:rPr>
      <w:rFonts w:ascii="微软雅黑" w:eastAsia="微软雅黑" w:hAnsi="微软雅黑"/>
      <w:b/>
      <w:szCs w:val="21"/>
    </w:rPr>
  </w:style>
  <w:style w:type="paragraph" w:styleId="TOC1">
    <w:name w:val="toc 1"/>
    <w:basedOn w:val="a"/>
    <w:next w:val="a"/>
    <w:autoRedefine/>
    <w:uiPriority w:val="39"/>
    <w:unhideWhenUsed/>
    <w:rsid w:val="0076662A"/>
    <w:pPr>
      <w:tabs>
        <w:tab w:val="left" w:pos="426"/>
        <w:tab w:val="right" w:leader="dot" w:pos="9736"/>
      </w:tabs>
    </w:pPr>
  </w:style>
  <w:style w:type="paragraph" w:styleId="TOC2">
    <w:name w:val="toc 2"/>
    <w:basedOn w:val="a"/>
    <w:next w:val="a"/>
    <w:autoRedefine/>
    <w:uiPriority w:val="39"/>
    <w:unhideWhenUsed/>
    <w:rsid w:val="0076662A"/>
    <w:pPr>
      <w:tabs>
        <w:tab w:val="left" w:pos="567"/>
        <w:tab w:val="right" w:leader="dot" w:pos="9736"/>
      </w:tabs>
      <w:ind w:leftChars="135" w:left="283" w:firstLine="1"/>
    </w:pPr>
  </w:style>
  <w:style w:type="character" w:styleId="a8">
    <w:name w:val="Hyperlink"/>
    <w:basedOn w:val="a1"/>
    <w:uiPriority w:val="99"/>
    <w:unhideWhenUsed/>
    <w:rsid w:val="00581F9E"/>
    <w:rPr>
      <w:color w:val="0563C1" w:themeColor="hyperlink"/>
      <w:u w:val="single"/>
    </w:rPr>
  </w:style>
  <w:style w:type="paragraph" w:styleId="TOC">
    <w:name w:val="TOC Heading"/>
    <w:basedOn w:val="1"/>
    <w:next w:val="a"/>
    <w:uiPriority w:val="39"/>
    <w:semiHidden/>
    <w:unhideWhenUsed/>
    <w:qFormat/>
    <w:rsid w:val="00E70ADC"/>
    <w:pPr>
      <w:keepNext/>
      <w:keepLines/>
      <w:numPr>
        <w:numId w:val="0"/>
      </w:numPr>
      <w:tabs>
        <w:tab w:val="clear" w:pos="709"/>
      </w:tabs>
      <w:spacing w:before="340" w:after="330" w:line="578" w:lineRule="auto"/>
      <w:ind w:firstLineChars="200" w:firstLine="420"/>
      <w:outlineLvl w:val="9"/>
    </w:pPr>
    <w:rPr>
      <w:rFonts w:ascii="宋体" w:eastAsia="宋体" w:hAnsi="宋体"/>
      <w:bCs/>
      <w:kern w:val="44"/>
      <w:sz w:val="44"/>
      <w:szCs w:val="44"/>
    </w:rPr>
  </w:style>
  <w:style w:type="paragraph" w:customStyle="1" w:styleId="a9">
    <w:name w:val="图表"/>
    <w:basedOn w:val="a"/>
    <w:link w:val="aa"/>
    <w:qFormat/>
    <w:rsid w:val="006069F0"/>
    <w:pPr>
      <w:jc w:val="center"/>
    </w:pPr>
    <w:rPr>
      <w:noProof/>
    </w:rPr>
  </w:style>
  <w:style w:type="character" w:customStyle="1" w:styleId="aa">
    <w:name w:val="图表 字符"/>
    <w:basedOn w:val="a1"/>
    <w:link w:val="a9"/>
    <w:rsid w:val="006069F0"/>
    <w:rPr>
      <w:rFonts w:ascii="微软雅黑" w:eastAsia="微软雅黑" w:hAnsi="微软雅黑"/>
      <w:noProof/>
    </w:rPr>
  </w:style>
  <w:style w:type="character" w:customStyle="1" w:styleId="40">
    <w:name w:val="标题 4 字符"/>
    <w:basedOn w:val="a1"/>
    <w:link w:val="4"/>
    <w:uiPriority w:val="9"/>
    <w:rsid w:val="00E860B7"/>
    <w:rPr>
      <w:rFonts w:ascii="微软雅黑" w:eastAsia="微软雅黑" w:hAnsi="微软雅黑"/>
      <w:b/>
      <w:szCs w:val="21"/>
    </w:rPr>
  </w:style>
  <w:style w:type="character" w:styleId="ab">
    <w:name w:val="annotation reference"/>
    <w:semiHidden/>
    <w:rsid w:val="00F51998"/>
    <w:rPr>
      <w:sz w:val="21"/>
    </w:rPr>
  </w:style>
  <w:style w:type="paragraph" w:styleId="ac">
    <w:name w:val="annotation text"/>
    <w:basedOn w:val="a"/>
    <w:link w:val="ad"/>
    <w:semiHidden/>
    <w:rsid w:val="00F51998"/>
    <w:pPr>
      <w:snapToGrid/>
      <w:spacing w:line="240" w:lineRule="auto"/>
      <w:jc w:val="left"/>
    </w:pPr>
    <w:rPr>
      <w:rFonts w:ascii="Times New Roman" w:hAnsi="Times New Roman" w:cs="Times New Roman"/>
      <w:szCs w:val="24"/>
    </w:rPr>
  </w:style>
  <w:style w:type="character" w:customStyle="1" w:styleId="ad">
    <w:name w:val="批注文字 字符"/>
    <w:basedOn w:val="a1"/>
    <w:link w:val="ac"/>
    <w:semiHidden/>
    <w:rsid w:val="00F51998"/>
    <w:rPr>
      <w:rFonts w:ascii="Times New Roman" w:eastAsia="宋体" w:hAnsi="Times New Roman" w:cs="Times New Roman"/>
      <w:szCs w:val="24"/>
    </w:rPr>
  </w:style>
  <w:style w:type="paragraph" w:styleId="ae">
    <w:name w:val="Balloon Text"/>
    <w:basedOn w:val="a"/>
    <w:link w:val="af"/>
    <w:uiPriority w:val="99"/>
    <w:semiHidden/>
    <w:unhideWhenUsed/>
    <w:rsid w:val="00F51998"/>
    <w:pPr>
      <w:spacing w:line="240" w:lineRule="auto"/>
    </w:pPr>
    <w:rPr>
      <w:sz w:val="18"/>
      <w:szCs w:val="18"/>
    </w:rPr>
  </w:style>
  <w:style w:type="character" w:customStyle="1" w:styleId="af">
    <w:name w:val="批注框文本 字符"/>
    <w:basedOn w:val="a1"/>
    <w:link w:val="ae"/>
    <w:uiPriority w:val="99"/>
    <w:semiHidden/>
    <w:rsid w:val="00F51998"/>
    <w:rPr>
      <w:rFonts w:ascii="宋体" w:eastAsia="宋体" w:hAnsi="宋体"/>
      <w:sz w:val="18"/>
      <w:szCs w:val="18"/>
    </w:rPr>
  </w:style>
  <w:style w:type="table" w:styleId="af0">
    <w:name w:val="Table Grid"/>
    <w:basedOn w:val="a2"/>
    <w:uiPriority w:val="39"/>
    <w:rsid w:val="002B6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rsid w:val="00064729"/>
    <w:pPr>
      <w:widowControl/>
      <w:snapToGrid/>
      <w:spacing w:before="100" w:beforeAutospacing="1" w:after="100" w:afterAutospacing="1" w:line="240" w:lineRule="auto"/>
      <w:jc w:val="left"/>
    </w:pPr>
    <w:rPr>
      <w:rFonts w:cs="宋体"/>
      <w:kern w:val="0"/>
      <w:sz w:val="24"/>
      <w:szCs w:val="24"/>
    </w:rPr>
  </w:style>
  <w:style w:type="paragraph" w:styleId="af2">
    <w:name w:val="Title"/>
    <w:basedOn w:val="a"/>
    <w:next w:val="a"/>
    <w:link w:val="af3"/>
    <w:uiPriority w:val="10"/>
    <w:qFormat/>
    <w:rsid w:val="00D12AD7"/>
    <w:pPr>
      <w:spacing w:before="240" w:after="60" w:line="240" w:lineRule="auto"/>
      <w:jc w:val="center"/>
      <w:outlineLvl w:val="0"/>
    </w:pPr>
    <w:rPr>
      <w:rFonts w:cstheme="majorBidi"/>
      <w:b/>
      <w:bCs/>
      <w:sz w:val="40"/>
      <w:szCs w:val="40"/>
    </w:rPr>
  </w:style>
  <w:style w:type="character" w:customStyle="1" w:styleId="af3">
    <w:name w:val="标题 字符"/>
    <w:basedOn w:val="a1"/>
    <w:link w:val="af2"/>
    <w:uiPriority w:val="10"/>
    <w:rsid w:val="00D12AD7"/>
    <w:rPr>
      <w:rFonts w:ascii="微软雅黑" w:eastAsia="微软雅黑" w:hAnsi="微软雅黑" w:cstheme="majorBidi"/>
      <w:b/>
      <w:bCs/>
      <w:sz w:val="40"/>
      <w:szCs w:val="40"/>
    </w:rPr>
  </w:style>
  <w:style w:type="paragraph" w:styleId="TOC3">
    <w:name w:val="toc 3"/>
    <w:basedOn w:val="a"/>
    <w:next w:val="a"/>
    <w:autoRedefine/>
    <w:uiPriority w:val="39"/>
    <w:unhideWhenUsed/>
    <w:rsid w:val="00DF7F6D"/>
    <w:pPr>
      <w:ind w:leftChars="400" w:left="840"/>
    </w:pPr>
  </w:style>
  <w:style w:type="paragraph" w:styleId="af4">
    <w:name w:val="annotation subject"/>
    <w:basedOn w:val="ac"/>
    <w:next w:val="ac"/>
    <w:link w:val="af5"/>
    <w:uiPriority w:val="99"/>
    <w:semiHidden/>
    <w:unhideWhenUsed/>
    <w:rsid w:val="005C4E8C"/>
    <w:pPr>
      <w:snapToGrid w:val="0"/>
      <w:spacing w:line="360" w:lineRule="auto"/>
    </w:pPr>
    <w:rPr>
      <w:rFonts w:ascii="微软雅黑" w:hAnsi="微软雅黑" w:cstheme="minorBidi"/>
      <w:b/>
      <w:bCs/>
      <w:szCs w:val="22"/>
    </w:rPr>
  </w:style>
  <w:style w:type="character" w:customStyle="1" w:styleId="af5">
    <w:name w:val="批注主题 字符"/>
    <w:basedOn w:val="ad"/>
    <w:link w:val="af4"/>
    <w:uiPriority w:val="99"/>
    <w:semiHidden/>
    <w:rsid w:val="005C4E8C"/>
    <w:rPr>
      <w:rFonts w:ascii="微软雅黑" w:eastAsia="微软雅黑" w:hAnsi="微软雅黑"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249235">
      <w:bodyDiv w:val="1"/>
      <w:marLeft w:val="0"/>
      <w:marRight w:val="0"/>
      <w:marTop w:val="0"/>
      <w:marBottom w:val="0"/>
      <w:divBdr>
        <w:top w:val="none" w:sz="0" w:space="0" w:color="auto"/>
        <w:left w:val="none" w:sz="0" w:space="0" w:color="auto"/>
        <w:bottom w:val="none" w:sz="0" w:space="0" w:color="auto"/>
        <w:right w:val="none" w:sz="0" w:space="0" w:color="auto"/>
      </w:divBdr>
    </w:div>
    <w:div w:id="831524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package" Target="embeddings/Microsoft_Visio___6.vsdx"/><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4.png"/><Relationship Id="rId11" Type="http://schemas.openxmlformats.org/officeDocument/2006/relationships/package" Target="embeddings/Microsoft_Visio___1.vsdx"/><Relationship Id="rId24" Type="http://schemas.openxmlformats.org/officeDocument/2006/relationships/package" Target="embeddings/Microsoft_Visio___7.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8.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5.png"/><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image" Target="media/image16.png"/><Relationship Id="rId44" Type="http://schemas.openxmlformats.org/officeDocument/2006/relationships/package" Target="embeddings/Microsoft_Excel_Worksheet.xlsx"/><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emf"/><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7.emf"/><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B70D28-0447-40C7-AE8D-4AA507066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46</Pages>
  <Words>2621</Words>
  <Characters>14941</Characters>
  <Application>Microsoft Office Word</Application>
  <DocSecurity>0</DocSecurity>
  <Lines>124</Lines>
  <Paragraphs>35</Paragraphs>
  <ScaleCrop>false</ScaleCrop>
  <Company/>
  <LinksUpToDate>false</LinksUpToDate>
  <CharactersWithSpaces>17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rry yuan</dc:creator>
  <cp:keywords/>
  <dc:description/>
  <cp:lastModifiedBy>airry yuan</cp:lastModifiedBy>
  <cp:revision>12</cp:revision>
  <dcterms:created xsi:type="dcterms:W3CDTF">2019-09-30T00:59:00Z</dcterms:created>
  <dcterms:modified xsi:type="dcterms:W3CDTF">2019-09-30T01:52:00Z</dcterms:modified>
</cp:coreProperties>
</file>